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842EDB" w:rsidRDefault="00842ED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842EDB" w:rsidRPr="0059700C" w:rsidRDefault="00842EDB" w:rsidP="0059700C">
                            <w:pPr>
                              <w:jc w:val="center"/>
                              <w:rPr>
                                <w:rFonts w:ascii="Times New Roman" w:hAnsi="Times New Roman" w:cs="Times New Roman"/>
                                <w:color w:val="000000" w:themeColor="text1"/>
                                <w:sz w:val="24"/>
                                <w:szCs w:val="24"/>
                              </w:rPr>
                            </w:pPr>
                          </w:p>
                          <w:p w14:paraId="462FB8F7"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842EDB" w:rsidRPr="0059700C" w:rsidRDefault="00842EDB"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842EDB" w:rsidRDefault="00842ED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842EDB" w:rsidRPr="0059700C" w:rsidRDefault="00842EDB" w:rsidP="0059700C">
                      <w:pPr>
                        <w:jc w:val="center"/>
                        <w:rPr>
                          <w:rFonts w:ascii="Times New Roman" w:hAnsi="Times New Roman" w:cs="Times New Roman"/>
                          <w:color w:val="000000" w:themeColor="text1"/>
                          <w:sz w:val="24"/>
                          <w:szCs w:val="24"/>
                        </w:rPr>
                      </w:pPr>
                    </w:p>
                    <w:p w14:paraId="462FB8F7"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842EDB" w:rsidRPr="0059700C" w:rsidRDefault="00842ED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842EDB" w:rsidRPr="0059700C" w:rsidRDefault="00842EDB"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r w:rsidRPr="002A0D62">
        <w:rPr>
          <w:rFonts w:ascii="Times New Roman" w:hAnsi="Times New Roman" w:cs="Times New Roman"/>
          <w:b/>
          <w:bCs/>
          <w:sz w:val="24"/>
          <w:szCs w:val="24"/>
        </w:rPr>
        <w:t>Msc.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 xml:space="preserve">rigor e controlo dos munícipes que habitam naquele município e o histórico de documentação dos mesmos. Esta alternativa traduz-se </w:t>
      </w:r>
      <w:r>
        <w:rPr>
          <w:rFonts w:ascii="Times New Roman" w:hAnsi="Times New Roman" w:cs="Times New Roman"/>
          <w:sz w:val="24"/>
          <w:szCs w:val="24"/>
        </w:rPr>
        <w:t xml:space="preserve">em </w:t>
      </w:r>
      <w:r w:rsidRPr="00C32FB6">
        <w:rPr>
          <w:rFonts w:ascii="Times New Roman" w:hAnsi="Times New Roman" w:cs="Times New Roman"/>
          <w:sz w:val="24"/>
          <w:szCs w:val="24"/>
        </w:rPr>
        <w:t xml:space="preserve">desenvolver um </w:t>
      </w:r>
      <w:r>
        <w:rPr>
          <w:rFonts w:ascii="Times New Roman" w:hAnsi="Times New Roman" w:cs="Times New Roman"/>
          <w:sz w:val="24"/>
          <w:szCs w:val="24"/>
        </w:rPr>
        <w:t>sistema</w:t>
      </w:r>
      <w:r w:rsidRPr="00C32FB6">
        <w:rPr>
          <w:rFonts w:ascii="Times New Roman" w:hAnsi="Times New Roman" w:cs="Times New Roman"/>
          <w:sz w:val="24"/>
          <w:szCs w:val="24"/>
        </w:rPr>
        <w:t xml:space="preserve"> de gerenciamento de munícipes (SiGMun),</w:t>
      </w:r>
      <w:r>
        <w:rPr>
          <w:rFonts w:ascii="Times New Roman" w:hAnsi="Times New Roman" w:cs="Times New Roman"/>
          <w:sz w:val="24"/>
          <w:szCs w:val="24"/>
        </w:rPr>
        <w:t xml:space="preserve"> </w:t>
      </w:r>
      <w:r w:rsidRPr="000146FB">
        <w:rPr>
          <w:rFonts w:ascii="Times New Roman" w:hAnsi="Times New Roman" w:cs="Times New Roman"/>
          <w:color w:val="FF0000"/>
          <w:sz w:val="24"/>
          <w:szCs w:val="24"/>
        </w:rPr>
        <w:t>aplicação de sur</w:t>
      </w:r>
      <w:r w:rsidRPr="00107521">
        <w:rPr>
          <w:rFonts w:ascii="Times New Roman" w:hAnsi="Times New Roman" w:cs="Times New Roman"/>
          <w:color w:val="FF0000"/>
          <w:sz w:val="24"/>
          <w:szCs w:val="24"/>
        </w:rPr>
        <w:t>vey, para a recolha de dados, utilizando as técnicas de engenharia de software para realização da análise dos requisitos, utilização da linguagem uml para elaboração dos diagramas</w:t>
      </w:r>
      <w:r>
        <w:rPr>
          <w:rFonts w:ascii="Times New Roman" w:hAnsi="Times New Roman" w:cs="Times New Roman"/>
          <w:color w:val="FF0000"/>
          <w:sz w:val="24"/>
          <w:szCs w:val="24"/>
        </w:rPr>
        <w:t xml:space="preserve"> e consequentemente efectuar os testes da aplicação. De modos a desenvolver um software de qualidade,</w:t>
      </w:r>
      <w:r w:rsidRPr="00C32FB6">
        <w:rPr>
          <w:rFonts w:ascii="Times New Roman" w:hAnsi="Times New Roman" w:cs="Times New Roman"/>
          <w:sz w:val="24"/>
          <w:szCs w:val="24"/>
        </w:rPr>
        <w:t xml:space="preserve"> utiliza</w:t>
      </w:r>
      <w:r>
        <w:rPr>
          <w:rFonts w:ascii="Times New Roman" w:hAnsi="Times New Roman" w:cs="Times New Roman"/>
          <w:sz w:val="24"/>
          <w:szCs w:val="24"/>
        </w:rPr>
        <w:t>mos</w:t>
      </w:r>
      <w:r w:rsidRPr="00C32FB6">
        <w:rPr>
          <w:rFonts w:ascii="Times New Roman" w:hAnsi="Times New Roman" w:cs="Times New Roman"/>
          <w:sz w:val="24"/>
          <w:szCs w:val="24"/>
        </w:rPr>
        <w:t xml:space="preserve">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 xml:space="preserve">ticas de desenvolvimento de software, tais como: aplicação do padrão arquitectural ASP.net MVC, aplicação do boostrap para termos um website responsivo, ajustável a qualquer </w:t>
      </w:r>
      <w:r>
        <w:rPr>
          <w:rFonts w:ascii="Times New Roman" w:hAnsi="Times New Roman" w:cs="Times New Roman"/>
          <w:sz w:val="24"/>
          <w:szCs w:val="24"/>
        </w:rPr>
        <w:t>tela</w:t>
      </w:r>
      <w:r w:rsidRPr="00C32FB6">
        <w:rPr>
          <w:rFonts w:ascii="Times New Roman" w:hAnsi="Times New Roman" w:cs="Times New Roman"/>
          <w:sz w:val="24"/>
          <w:szCs w:val="24"/>
        </w:rPr>
        <w:t>.</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Default="007064BD"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w:t>
      </w:r>
      <w:r w:rsidRPr="001D7179">
        <w:rPr>
          <w:rFonts w:ascii="Times New Roman" w:hAnsi="Times New Roman" w:cs="Times New Roman"/>
          <w:color w:val="FF0000"/>
          <w:sz w:val="24"/>
          <w:szCs w:val="24"/>
        </w:rPr>
        <w:t>de</w:t>
      </w:r>
      <w:r>
        <w:rPr>
          <w:rFonts w:ascii="Times New Roman" w:hAnsi="Times New Roman" w:cs="Times New Roman"/>
          <w:sz w:val="24"/>
          <w:szCs w:val="24"/>
        </w:rPr>
        <w:t xml:space="preserve"> Munícipe</w:t>
      </w:r>
      <w:r w:rsidR="00CF5AF1">
        <w:rPr>
          <w:rFonts w:ascii="Times New Roman" w:hAnsi="Times New Roman" w:cs="Times New Roman"/>
          <w:sz w:val="24"/>
          <w:szCs w:val="24"/>
        </w:rPr>
        <w:t>s</w:t>
      </w:r>
      <w:r>
        <w:rPr>
          <w:rFonts w:ascii="Times New Roman" w:hAnsi="Times New Roman" w:cs="Times New Roman"/>
          <w:sz w:val="24"/>
          <w:szCs w:val="24"/>
        </w:rPr>
        <w:t xml:space="preserve">; </w:t>
      </w:r>
      <w:r w:rsidRPr="001D7179">
        <w:rPr>
          <w:rFonts w:ascii="Times New Roman" w:hAnsi="Times New Roman" w:cs="Times New Roman"/>
          <w:color w:val="FF0000"/>
          <w:sz w:val="24"/>
          <w:szCs w:val="24"/>
        </w:rPr>
        <w:t>Administração Municipal de</w:t>
      </w:r>
      <w:r>
        <w:rPr>
          <w:rFonts w:ascii="Times New Roman" w:hAnsi="Times New Roman" w:cs="Times New Roman"/>
          <w:sz w:val="24"/>
          <w:szCs w:val="24"/>
        </w:rPr>
        <w:t xml:space="preserve"> Malanje; Controlo Estatístico, </w:t>
      </w:r>
      <w:r w:rsidRPr="001D7179">
        <w:rPr>
          <w:rFonts w:ascii="Times New Roman" w:hAnsi="Times New Roman" w:cs="Times New Roman"/>
          <w:color w:val="FF0000"/>
          <w:sz w:val="24"/>
          <w:szCs w:val="24"/>
        </w:rPr>
        <w:t>Emissão de Documentos</w:t>
      </w:r>
      <w:r>
        <w:rPr>
          <w:rFonts w:ascii="Times New Roman" w:hAnsi="Times New Roman" w:cs="Times New Roman"/>
          <w:sz w:val="24"/>
          <w:szCs w:val="24"/>
        </w:rPr>
        <w:t xml:space="preserve">; </w:t>
      </w:r>
      <w:r w:rsidR="00B83F67">
        <w:rPr>
          <w:rFonts w:ascii="Times New Roman" w:hAnsi="Times New Roman" w:cs="Times New Roman"/>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Malanje;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4465ED" w:rsidRPr="00292A1F" w14:paraId="6E1FC1C6" w14:textId="77777777" w:rsidTr="004465ED">
        <w:tc>
          <w:tcPr>
            <w:tcW w:w="1777" w:type="dxa"/>
          </w:tcPr>
          <w:p w14:paraId="35FF516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4" w:type="dxa"/>
          </w:tcPr>
          <w:p w14:paraId="1EE263E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4465ED" w:rsidRPr="00292A1F" w14:paraId="3388D5CC" w14:textId="77777777" w:rsidTr="004465ED">
        <w:tc>
          <w:tcPr>
            <w:tcW w:w="1777" w:type="dxa"/>
          </w:tcPr>
          <w:p w14:paraId="5359CAD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Pr>
                <w:rFonts w:ascii="Times New Roman" w:hAnsi="Times New Roman" w:cs="Times New Roman"/>
                <w:sz w:val="24"/>
                <w:szCs w:val="24"/>
                <w:lang w:val="en-US"/>
              </w:rPr>
              <w:t>-----------</w:t>
            </w:r>
          </w:p>
        </w:tc>
        <w:tc>
          <w:tcPr>
            <w:tcW w:w="7294" w:type="dxa"/>
          </w:tcPr>
          <w:p w14:paraId="36C80C3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rPr>
              <w:t>Asynchronous</w:t>
            </w:r>
            <w:r w:rsidRPr="00292A1F">
              <w:rPr>
                <w:rFonts w:ascii="Times New Roman" w:hAnsi="Times New Roman" w:cs="Times New Roman"/>
                <w:sz w:val="24"/>
                <w:szCs w:val="24"/>
                <w:lang w:val="en-US"/>
              </w:rPr>
              <w:t xml:space="preserve"> Javascript and Xml</w:t>
            </w:r>
          </w:p>
        </w:tc>
      </w:tr>
      <w:tr w:rsidR="004465ED" w:rsidRPr="00292A1F" w14:paraId="5CBDD311" w14:textId="77777777" w:rsidTr="004465ED">
        <w:tc>
          <w:tcPr>
            <w:tcW w:w="1777" w:type="dxa"/>
          </w:tcPr>
          <w:p w14:paraId="237EC1B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Pr>
                <w:rFonts w:ascii="Times New Roman" w:hAnsi="Times New Roman" w:cs="Times New Roman"/>
                <w:sz w:val="24"/>
                <w:szCs w:val="24"/>
                <w:lang w:val="en-US"/>
              </w:rPr>
              <w:t>--------------</w:t>
            </w:r>
          </w:p>
        </w:tc>
        <w:tc>
          <w:tcPr>
            <w:tcW w:w="7294" w:type="dxa"/>
          </w:tcPr>
          <w:p w14:paraId="50DA2B5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Application Programming Interface</w:t>
            </w:r>
          </w:p>
        </w:tc>
      </w:tr>
      <w:tr w:rsidR="004465ED" w:rsidRPr="00292A1F" w14:paraId="6C80F213" w14:textId="77777777" w:rsidTr="004465ED">
        <w:tc>
          <w:tcPr>
            <w:tcW w:w="1777" w:type="dxa"/>
          </w:tcPr>
          <w:p w14:paraId="795715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4" w:type="dxa"/>
          </w:tcPr>
          <w:p w14:paraId="1CF134BD"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Active Server page</w:t>
            </w:r>
          </w:p>
        </w:tc>
      </w:tr>
      <w:tr w:rsidR="004465ED" w:rsidRPr="00767BAA" w14:paraId="280F5BC7" w14:textId="77777777" w:rsidTr="004465ED">
        <w:tc>
          <w:tcPr>
            <w:tcW w:w="1777" w:type="dxa"/>
          </w:tcPr>
          <w:p w14:paraId="29D3C4A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r>
              <w:rPr>
                <w:rFonts w:ascii="Times New Roman" w:hAnsi="Times New Roman" w:cs="Times New Roman"/>
                <w:sz w:val="24"/>
                <w:szCs w:val="24"/>
                <w:lang w:val="en-US"/>
              </w:rPr>
              <w:t>----</w:t>
            </w:r>
          </w:p>
        </w:tc>
        <w:tc>
          <w:tcPr>
            <w:tcW w:w="7294" w:type="dxa"/>
          </w:tcPr>
          <w:p w14:paraId="3C2D11C4"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4465ED" w:rsidRPr="00292A1F" w14:paraId="016CE60A" w14:textId="77777777" w:rsidTr="004465ED">
        <w:tc>
          <w:tcPr>
            <w:tcW w:w="1777" w:type="dxa"/>
          </w:tcPr>
          <w:p w14:paraId="7040B76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r>
              <w:rPr>
                <w:rFonts w:ascii="Times New Roman" w:hAnsi="Times New Roman" w:cs="Times New Roman"/>
                <w:sz w:val="24"/>
                <w:szCs w:val="24"/>
                <w:lang w:val="en-US"/>
              </w:rPr>
              <w:t>-----------</w:t>
            </w:r>
          </w:p>
        </w:tc>
        <w:tc>
          <w:tcPr>
            <w:tcW w:w="7294" w:type="dxa"/>
          </w:tcPr>
          <w:p w14:paraId="7DC81F7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r w:rsidRPr="00292A1F">
              <w:rPr>
                <w:rFonts w:ascii="Times New Roman" w:hAnsi="Times New Roman" w:cs="Times New Roman"/>
                <w:sz w:val="24"/>
                <w:szCs w:val="24"/>
              </w:rPr>
              <w:t>Engineering</w:t>
            </w:r>
          </w:p>
        </w:tc>
      </w:tr>
      <w:tr w:rsidR="004465ED" w:rsidRPr="00292A1F" w14:paraId="701F8F83" w14:textId="77777777" w:rsidTr="004465ED">
        <w:tc>
          <w:tcPr>
            <w:tcW w:w="1777" w:type="dxa"/>
          </w:tcPr>
          <w:p w14:paraId="49C1C93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4" w:type="dxa"/>
          </w:tcPr>
          <w:p w14:paraId="2A5092E1"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4465ED" w:rsidRPr="00292A1F" w14:paraId="505754B7" w14:textId="77777777" w:rsidTr="004465ED">
        <w:tc>
          <w:tcPr>
            <w:tcW w:w="1777" w:type="dxa"/>
          </w:tcPr>
          <w:p w14:paraId="05D18343"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4" w:type="dxa"/>
          </w:tcPr>
          <w:p w14:paraId="51A55FC1"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Common Language Runtime</w:t>
            </w:r>
          </w:p>
        </w:tc>
      </w:tr>
      <w:tr w:rsidR="004465ED" w:rsidRPr="00292A1F" w14:paraId="2FC97834" w14:textId="77777777" w:rsidTr="004465ED">
        <w:tc>
          <w:tcPr>
            <w:tcW w:w="1777" w:type="dxa"/>
          </w:tcPr>
          <w:p w14:paraId="4159D60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4" w:type="dxa"/>
          </w:tcPr>
          <w:p w14:paraId="2E73E94A"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Create Read Update Delete</w:t>
            </w:r>
          </w:p>
        </w:tc>
      </w:tr>
      <w:tr w:rsidR="004465ED" w:rsidRPr="00292A1F" w14:paraId="421D4053" w14:textId="77777777" w:rsidTr="004465ED">
        <w:tc>
          <w:tcPr>
            <w:tcW w:w="1777" w:type="dxa"/>
          </w:tcPr>
          <w:p w14:paraId="5F151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r>
              <w:rPr>
                <w:rFonts w:ascii="Times New Roman" w:hAnsi="Times New Roman" w:cs="Times New Roman"/>
                <w:sz w:val="24"/>
                <w:szCs w:val="24"/>
                <w:lang w:val="en-US"/>
              </w:rPr>
              <w:t>--------------</w:t>
            </w:r>
          </w:p>
        </w:tc>
        <w:tc>
          <w:tcPr>
            <w:tcW w:w="7294" w:type="dxa"/>
          </w:tcPr>
          <w:p w14:paraId="484CB735"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4465ED" w:rsidRPr="00292A1F" w14:paraId="67563A74" w14:textId="77777777" w:rsidTr="004465ED">
        <w:tc>
          <w:tcPr>
            <w:tcW w:w="1777" w:type="dxa"/>
          </w:tcPr>
          <w:p w14:paraId="7739825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r>
              <w:rPr>
                <w:rFonts w:ascii="Times New Roman" w:hAnsi="Times New Roman" w:cs="Times New Roman"/>
                <w:sz w:val="24"/>
                <w:szCs w:val="24"/>
                <w:lang w:val="en-US"/>
              </w:rPr>
              <w:t>------------</w:t>
            </w:r>
          </w:p>
        </w:tc>
        <w:tc>
          <w:tcPr>
            <w:tcW w:w="7294" w:type="dxa"/>
          </w:tcPr>
          <w:p w14:paraId="744A742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efinition Architecture Design Implementation  </w:t>
            </w:r>
          </w:p>
        </w:tc>
      </w:tr>
      <w:tr w:rsidR="004465ED" w:rsidRPr="00292A1F" w14:paraId="5D22FEBC" w14:textId="77777777" w:rsidTr="004465ED">
        <w:tc>
          <w:tcPr>
            <w:tcW w:w="1777" w:type="dxa"/>
          </w:tcPr>
          <w:p w14:paraId="720D68F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4" w:type="dxa"/>
          </w:tcPr>
          <w:p w14:paraId="078039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4465ED" w:rsidRPr="00292A1F" w14:paraId="4AF23119" w14:textId="77777777" w:rsidTr="004465ED">
        <w:tc>
          <w:tcPr>
            <w:tcW w:w="1777" w:type="dxa"/>
          </w:tcPr>
          <w:p w14:paraId="229362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r>
              <w:rPr>
                <w:rFonts w:ascii="Times New Roman" w:hAnsi="Times New Roman" w:cs="Times New Roman"/>
                <w:sz w:val="24"/>
                <w:szCs w:val="24"/>
                <w:lang w:val="en-US"/>
              </w:rPr>
              <w:t>-------------</w:t>
            </w:r>
          </w:p>
        </w:tc>
        <w:tc>
          <w:tcPr>
            <w:tcW w:w="7294" w:type="dxa"/>
          </w:tcPr>
          <w:p w14:paraId="0B2CA6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4465ED" w:rsidRPr="00292A1F" w14:paraId="1C443ECF" w14:textId="77777777" w:rsidTr="004465ED">
        <w:tc>
          <w:tcPr>
            <w:tcW w:w="1777" w:type="dxa"/>
          </w:tcPr>
          <w:p w14:paraId="48527C1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r>
              <w:rPr>
                <w:rFonts w:ascii="Times New Roman" w:hAnsi="Times New Roman" w:cs="Times New Roman"/>
                <w:sz w:val="24"/>
                <w:szCs w:val="24"/>
                <w:lang w:val="en-US"/>
              </w:rPr>
              <w:t>-------------</w:t>
            </w:r>
          </w:p>
        </w:tc>
        <w:tc>
          <w:tcPr>
            <w:tcW w:w="7294" w:type="dxa"/>
          </w:tcPr>
          <w:p w14:paraId="1F6FBA21"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Definition Language</w:t>
            </w:r>
          </w:p>
        </w:tc>
      </w:tr>
      <w:tr w:rsidR="004465ED" w:rsidRPr="00292A1F" w14:paraId="3D22FCCC" w14:textId="77777777" w:rsidTr="004465ED">
        <w:tc>
          <w:tcPr>
            <w:tcW w:w="1777" w:type="dxa"/>
          </w:tcPr>
          <w:p w14:paraId="012A553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4" w:type="dxa"/>
          </w:tcPr>
          <w:p w14:paraId="50147D97"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Dynamic Link Library</w:t>
            </w:r>
          </w:p>
        </w:tc>
      </w:tr>
      <w:tr w:rsidR="004465ED" w:rsidRPr="00292A1F" w14:paraId="0666FB48" w14:textId="77777777" w:rsidTr="004465ED">
        <w:tc>
          <w:tcPr>
            <w:tcW w:w="1777" w:type="dxa"/>
          </w:tcPr>
          <w:p w14:paraId="0248F57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r>
              <w:rPr>
                <w:rFonts w:ascii="Times New Roman" w:hAnsi="Times New Roman" w:cs="Times New Roman"/>
                <w:sz w:val="24"/>
                <w:szCs w:val="24"/>
                <w:lang w:val="en-US"/>
              </w:rPr>
              <w:t>------------</w:t>
            </w:r>
          </w:p>
        </w:tc>
        <w:tc>
          <w:tcPr>
            <w:tcW w:w="7294" w:type="dxa"/>
          </w:tcPr>
          <w:p w14:paraId="43FE1B3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4465ED" w:rsidRPr="00292A1F" w14:paraId="346C517E" w14:textId="77777777" w:rsidTr="004465ED">
        <w:tc>
          <w:tcPr>
            <w:tcW w:w="1777" w:type="dxa"/>
          </w:tcPr>
          <w:p w14:paraId="37C2ABA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r>
              <w:rPr>
                <w:rFonts w:ascii="Times New Roman" w:hAnsi="Times New Roman" w:cs="Times New Roman"/>
                <w:sz w:val="24"/>
                <w:szCs w:val="24"/>
                <w:lang w:val="en-US"/>
              </w:rPr>
              <w:t>-------------</w:t>
            </w:r>
          </w:p>
        </w:tc>
        <w:tc>
          <w:tcPr>
            <w:tcW w:w="7294" w:type="dxa"/>
          </w:tcPr>
          <w:p w14:paraId="42403634"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Data Query Language</w:t>
            </w:r>
          </w:p>
        </w:tc>
      </w:tr>
      <w:tr w:rsidR="004465ED" w:rsidRPr="00292A1F" w14:paraId="3E475933" w14:textId="77777777" w:rsidTr="004465ED">
        <w:tc>
          <w:tcPr>
            <w:tcW w:w="1777" w:type="dxa"/>
          </w:tcPr>
          <w:p w14:paraId="3A7F182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r>
              <w:rPr>
                <w:rFonts w:ascii="Times New Roman" w:hAnsi="Times New Roman" w:cs="Times New Roman"/>
                <w:sz w:val="24"/>
                <w:szCs w:val="24"/>
                <w:lang w:val="en-US"/>
              </w:rPr>
              <w:t>-------------</w:t>
            </w:r>
          </w:p>
        </w:tc>
        <w:tc>
          <w:tcPr>
            <w:tcW w:w="7294" w:type="dxa"/>
          </w:tcPr>
          <w:p w14:paraId="38CD7D2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Transaction Language </w:t>
            </w:r>
          </w:p>
        </w:tc>
      </w:tr>
      <w:tr w:rsidR="004465ED" w:rsidRPr="00292A1F" w14:paraId="26BC5AF0" w14:textId="77777777" w:rsidTr="004465ED">
        <w:tc>
          <w:tcPr>
            <w:tcW w:w="1777" w:type="dxa"/>
          </w:tcPr>
          <w:p w14:paraId="5235C20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r>
              <w:rPr>
                <w:rFonts w:ascii="Times New Roman" w:hAnsi="Times New Roman" w:cs="Times New Roman"/>
                <w:sz w:val="24"/>
                <w:szCs w:val="24"/>
                <w:lang w:val="en-US"/>
              </w:rPr>
              <w:t>--------------</w:t>
            </w:r>
          </w:p>
        </w:tc>
        <w:tc>
          <w:tcPr>
            <w:tcW w:w="7294" w:type="dxa"/>
          </w:tcPr>
          <w:p w14:paraId="73628CB1" w14:textId="77777777" w:rsidR="004465ED" w:rsidRPr="00DD30AD" w:rsidRDefault="004465ED" w:rsidP="001C1B85">
            <w:pPr>
              <w:jc w:val="both"/>
              <w:rPr>
                <w:rFonts w:ascii="Times New Roman" w:hAnsi="Times New Roman" w:cs="Times New Roman"/>
                <w:sz w:val="24"/>
                <w:szCs w:val="24"/>
              </w:rPr>
            </w:pPr>
            <w:r>
              <w:rPr>
                <w:rFonts w:ascii="Times New Roman" w:hAnsi="Times New Roman" w:cs="Times New Roman"/>
                <w:sz w:val="24"/>
                <w:szCs w:val="24"/>
              </w:rPr>
              <w:t>Enterprise Application Integration</w:t>
            </w:r>
          </w:p>
        </w:tc>
      </w:tr>
      <w:tr w:rsidR="004465ED" w:rsidRPr="00292A1F" w14:paraId="10941F6D" w14:textId="77777777" w:rsidTr="004465ED">
        <w:tc>
          <w:tcPr>
            <w:tcW w:w="1777" w:type="dxa"/>
          </w:tcPr>
          <w:p w14:paraId="22F96D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r>
              <w:rPr>
                <w:rFonts w:ascii="Times New Roman" w:hAnsi="Times New Roman" w:cs="Times New Roman"/>
                <w:sz w:val="24"/>
                <w:szCs w:val="24"/>
                <w:lang w:val="en-US"/>
              </w:rPr>
              <w:t>-------------</w:t>
            </w:r>
          </w:p>
        </w:tc>
        <w:tc>
          <w:tcPr>
            <w:tcW w:w="7294" w:type="dxa"/>
          </w:tcPr>
          <w:p w14:paraId="55F419F1"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Feature Driven Development </w:t>
            </w:r>
          </w:p>
        </w:tc>
      </w:tr>
      <w:tr w:rsidR="004465ED" w:rsidRPr="00292A1F" w14:paraId="7EE32D0D" w14:textId="77777777" w:rsidTr="004465ED">
        <w:tc>
          <w:tcPr>
            <w:tcW w:w="1777" w:type="dxa"/>
          </w:tcPr>
          <w:p w14:paraId="1D864927"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r>
              <w:rPr>
                <w:rFonts w:ascii="Times New Roman" w:hAnsi="Times New Roman" w:cs="Times New Roman"/>
                <w:sz w:val="24"/>
                <w:szCs w:val="24"/>
                <w:lang w:val="en-US"/>
              </w:rPr>
              <w:t>---------------</w:t>
            </w:r>
          </w:p>
        </w:tc>
        <w:tc>
          <w:tcPr>
            <w:tcW w:w="7294" w:type="dxa"/>
          </w:tcPr>
          <w:p w14:paraId="43B12B9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Foreign Key</w:t>
            </w:r>
          </w:p>
        </w:tc>
      </w:tr>
      <w:tr w:rsidR="004465ED" w:rsidRPr="00767BAA" w14:paraId="52E70530" w14:textId="77777777" w:rsidTr="004465ED">
        <w:tc>
          <w:tcPr>
            <w:tcW w:w="1777" w:type="dxa"/>
          </w:tcPr>
          <w:p w14:paraId="6C44581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r>
              <w:rPr>
                <w:rFonts w:ascii="Times New Roman" w:hAnsi="Times New Roman" w:cs="Times New Roman"/>
                <w:sz w:val="24"/>
                <w:szCs w:val="24"/>
                <w:lang w:val="en-US"/>
              </w:rPr>
              <w:t>--</w:t>
            </w:r>
          </w:p>
        </w:tc>
        <w:tc>
          <w:tcPr>
            <w:tcW w:w="7294" w:type="dxa"/>
          </w:tcPr>
          <w:p w14:paraId="14F33FE6" w14:textId="77777777" w:rsidR="004465ED" w:rsidRPr="00767BAA" w:rsidRDefault="004465ED"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4465ED" w:rsidRPr="00292A1F" w14:paraId="6311C9D4" w14:textId="77777777" w:rsidTr="004465ED">
        <w:tc>
          <w:tcPr>
            <w:tcW w:w="1777" w:type="dxa"/>
          </w:tcPr>
          <w:p w14:paraId="03BEE9D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r>
              <w:rPr>
                <w:rFonts w:ascii="Times New Roman" w:hAnsi="Times New Roman" w:cs="Times New Roman"/>
                <w:sz w:val="24"/>
                <w:szCs w:val="24"/>
                <w:lang w:val="en-US"/>
              </w:rPr>
              <w:t>--------------</w:t>
            </w:r>
          </w:p>
        </w:tc>
        <w:tc>
          <w:tcPr>
            <w:tcW w:w="7294" w:type="dxa"/>
          </w:tcPr>
          <w:p w14:paraId="4E1DAA0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Graphical User Interface</w:t>
            </w:r>
          </w:p>
        </w:tc>
      </w:tr>
      <w:tr w:rsidR="004465ED" w:rsidRPr="00292A1F" w14:paraId="6E6154CC" w14:textId="77777777" w:rsidTr="004465ED">
        <w:tc>
          <w:tcPr>
            <w:tcW w:w="1777" w:type="dxa"/>
          </w:tcPr>
          <w:p w14:paraId="3C78B5B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r>
              <w:rPr>
                <w:rFonts w:ascii="Times New Roman" w:hAnsi="Times New Roman" w:cs="Times New Roman"/>
                <w:sz w:val="24"/>
                <w:szCs w:val="24"/>
                <w:lang w:val="en-US"/>
              </w:rPr>
              <w:t>-----------</w:t>
            </w:r>
          </w:p>
        </w:tc>
        <w:tc>
          <w:tcPr>
            <w:tcW w:w="7294" w:type="dxa"/>
          </w:tcPr>
          <w:p w14:paraId="7DDEFB7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HyperText Markup Language</w:t>
            </w:r>
          </w:p>
        </w:tc>
      </w:tr>
      <w:tr w:rsidR="004465ED" w:rsidRPr="00292A1F" w14:paraId="2895F83F" w14:textId="77777777" w:rsidTr="004465ED">
        <w:tc>
          <w:tcPr>
            <w:tcW w:w="1777" w:type="dxa"/>
          </w:tcPr>
          <w:p w14:paraId="26FF173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r>
              <w:rPr>
                <w:rFonts w:ascii="Times New Roman" w:hAnsi="Times New Roman" w:cs="Times New Roman"/>
                <w:sz w:val="24"/>
                <w:szCs w:val="24"/>
                <w:lang w:val="en-US"/>
              </w:rPr>
              <w:t>--------------</w:t>
            </w:r>
          </w:p>
        </w:tc>
        <w:tc>
          <w:tcPr>
            <w:tcW w:w="7294" w:type="dxa"/>
          </w:tcPr>
          <w:p w14:paraId="232A4B4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Integrated Development Environment </w:t>
            </w:r>
          </w:p>
        </w:tc>
      </w:tr>
      <w:tr w:rsidR="004465ED" w:rsidRPr="00292A1F" w14:paraId="31B25751" w14:textId="77777777" w:rsidTr="004465ED">
        <w:tc>
          <w:tcPr>
            <w:tcW w:w="1777" w:type="dxa"/>
          </w:tcPr>
          <w:p w14:paraId="1C61577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r>
              <w:rPr>
                <w:rFonts w:ascii="Times New Roman" w:hAnsi="Times New Roman" w:cs="Times New Roman"/>
                <w:sz w:val="24"/>
                <w:szCs w:val="24"/>
                <w:lang w:val="en-US"/>
              </w:rPr>
              <w:t>-------------</w:t>
            </w:r>
          </w:p>
        </w:tc>
        <w:tc>
          <w:tcPr>
            <w:tcW w:w="7294" w:type="dxa"/>
          </w:tcPr>
          <w:p w14:paraId="5D661EA4" w14:textId="77777777" w:rsidR="004465ED" w:rsidRPr="007771AE" w:rsidRDefault="004465ED"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4465ED" w:rsidRPr="00292A1F" w14:paraId="1085BF3D" w14:textId="77777777" w:rsidTr="004465ED">
        <w:tc>
          <w:tcPr>
            <w:tcW w:w="1777" w:type="dxa"/>
          </w:tcPr>
          <w:p w14:paraId="21CC7AD2"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4" w:type="dxa"/>
          </w:tcPr>
          <w:p w14:paraId="3C908D33"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4465ED" w:rsidRPr="00292A1F" w14:paraId="04D225E1" w14:textId="77777777" w:rsidTr="004465ED">
        <w:tc>
          <w:tcPr>
            <w:tcW w:w="1777" w:type="dxa"/>
          </w:tcPr>
          <w:p w14:paraId="7606353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SO</w:t>
            </w:r>
          </w:p>
        </w:tc>
        <w:tc>
          <w:tcPr>
            <w:tcW w:w="7294" w:type="dxa"/>
          </w:tcPr>
          <w:p w14:paraId="67355A32"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nternational Standardizattion Organization</w:t>
            </w:r>
          </w:p>
        </w:tc>
      </w:tr>
      <w:tr w:rsidR="004465ED" w:rsidRPr="00292A1F" w14:paraId="1BCFC10D" w14:textId="77777777" w:rsidTr="004465ED">
        <w:tc>
          <w:tcPr>
            <w:tcW w:w="1777" w:type="dxa"/>
          </w:tcPr>
          <w:p w14:paraId="0D03E9EE" w14:textId="77777777" w:rsidR="004465ED"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4" w:type="dxa"/>
          </w:tcPr>
          <w:p w14:paraId="6A3203FC"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4465ED" w:rsidRPr="00292A1F" w14:paraId="25230BCE" w14:textId="77777777" w:rsidTr="004465ED">
        <w:tc>
          <w:tcPr>
            <w:tcW w:w="1777" w:type="dxa"/>
          </w:tcPr>
          <w:p w14:paraId="0C2DD5C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r>
              <w:rPr>
                <w:rFonts w:ascii="Times New Roman" w:hAnsi="Times New Roman" w:cs="Times New Roman"/>
                <w:sz w:val="24"/>
                <w:szCs w:val="24"/>
                <w:lang w:val="en-US"/>
              </w:rPr>
              <w:t>-----------</w:t>
            </w:r>
          </w:p>
        </w:tc>
        <w:tc>
          <w:tcPr>
            <w:tcW w:w="7294" w:type="dxa"/>
          </w:tcPr>
          <w:p w14:paraId="556F2D20"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Lightweight Directory Access Protocol</w:t>
            </w:r>
          </w:p>
        </w:tc>
      </w:tr>
      <w:tr w:rsidR="004465ED" w:rsidRPr="00292A1F" w14:paraId="01CDF005" w14:textId="77777777" w:rsidTr="004465ED">
        <w:tc>
          <w:tcPr>
            <w:tcW w:w="1777" w:type="dxa"/>
          </w:tcPr>
          <w:p w14:paraId="4C8895E2"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r>
              <w:rPr>
                <w:rFonts w:ascii="Times New Roman" w:hAnsi="Times New Roman" w:cs="Times New Roman"/>
                <w:sz w:val="24"/>
                <w:szCs w:val="24"/>
                <w:lang w:val="en-US"/>
              </w:rPr>
              <w:t>-------------</w:t>
            </w:r>
          </w:p>
        </w:tc>
        <w:tc>
          <w:tcPr>
            <w:tcW w:w="7294" w:type="dxa"/>
          </w:tcPr>
          <w:p w14:paraId="2EEAD3D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4465ED" w:rsidRPr="00292A1F" w14:paraId="573F445D" w14:textId="77777777" w:rsidTr="004465ED">
        <w:tc>
          <w:tcPr>
            <w:tcW w:w="1777" w:type="dxa"/>
          </w:tcPr>
          <w:p w14:paraId="547DAE88" w14:textId="77777777" w:rsidR="004465ED" w:rsidRPr="00292A1F" w:rsidRDefault="004465ED"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4" w:type="dxa"/>
          </w:tcPr>
          <w:p w14:paraId="749D7285"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Language Integrated Query</w:t>
            </w:r>
          </w:p>
        </w:tc>
      </w:tr>
      <w:tr w:rsidR="004465ED" w:rsidRPr="00292A1F" w14:paraId="1E8D6B70" w14:textId="77777777" w:rsidTr="004465ED">
        <w:tc>
          <w:tcPr>
            <w:tcW w:w="1777" w:type="dxa"/>
          </w:tcPr>
          <w:p w14:paraId="312E7AE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r>
              <w:rPr>
                <w:rFonts w:ascii="Times New Roman" w:hAnsi="Times New Roman" w:cs="Times New Roman"/>
                <w:sz w:val="24"/>
                <w:szCs w:val="24"/>
                <w:lang w:val="en-US"/>
              </w:rPr>
              <w:t>-------------</w:t>
            </w:r>
          </w:p>
        </w:tc>
        <w:tc>
          <w:tcPr>
            <w:tcW w:w="7294" w:type="dxa"/>
          </w:tcPr>
          <w:p w14:paraId="5F2EB973"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4465ED" w:rsidRPr="00292A1F" w14:paraId="5E06597F" w14:textId="77777777" w:rsidTr="004465ED">
        <w:tc>
          <w:tcPr>
            <w:tcW w:w="1777" w:type="dxa"/>
          </w:tcPr>
          <w:p w14:paraId="325F686D"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r>
              <w:rPr>
                <w:rFonts w:ascii="Times New Roman" w:hAnsi="Times New Roman" w:cs="Times New Roman"/>
                <w:sz w:val="24"/>
                <w:szCs w:val="24"/>
                <w:lang w:val="en-US"/>
              </w:rPr>
              <w:t>------------</w:t>
            </w:r>
          </w:p>
        </w:tc>
        <w:tc>
          <w:tcPr>
            <w:tcW w:w="7294" w:type="dxa"/>
          </w:tcPr>
          <w:p w14:paraId="1135F50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4465ED" w:rsidRPr="00292A1F" w14:paraId="35D67554" w14:textId="77777777" w:rsidTr="004465ED">
        <w:tc>
          <w:tcPr>
            <w:tcW w:w="1777" w:type="dxa"/>
          </w:tcPr>
          <w:p w14:paraId="34A4475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r>
              <w:rPr>
                <w:rFonts w:ascii="Times New Roman" w:hAnsi="Times New Roman" w:cs="Times New Roman"/>
                <w:sz w:val="24"/>
                <w:szCs w:val="24"/>
                <w:lang w:val="en-US"/>
              </w:rPr>
              <w:t>---------------</w:t>
            </w:r>
          </w:p>
        </w:tc>
        <w:tc>
          <w:tcPr>
            <w:tcW w:w="7294" w:type="dxa"/>
          </w:tcPr>
          <w:p w14:paraId="1D508A4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4465ED" w:rsidRPr="00292A1F" w14:paraId="30C36C21" w14:textId="77777777" w:rsidTr="004465ED">
        <w:tc>
          <w:tcPr>
            <w:tcW w:w="1777" w:type="dxa"/>
          </w:tcPr>
          <w:p w14:paraId="7F5FEAA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r>
              <w:rPr>
                <w:rFonts w:ascii="Times New Roman" w:hAnsi="Times New Roman" w:cs="Times New Roman"/>
                <w:sz w:val="24"/>
                <w:szCs w:val="24"/>
                <w:lang w:val="en-US"/>
              </w:rPr>
              <w:t>-------------</w:t>
            </w:r>
          </w:p>
        </w:tc>
        <w:tc>
          <w:tcPr>
            <w:tcW w:w="7294" w:type="dxa"/>
          </w:tcPr>
          <w:p w14:paraId="1DBB2D3E"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4465ED" w:rsidRPr="00292A1F" w14:paraId="3D0647C8" w14:textId="77777777" w:rsidTr="004465ED">
        <w:tc>
          <w:tcPr>
            <w:tcW w:w="1777" w:type="dxa"/>
          </w:tcPr>
          <w:p w14:paraId="54180833"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r>
              <w:rPr>
                <w:rFonts w:ascii="Times New Roman" w:hAnsi="Times New Roman" w:cs="Times New Roman"/>
                <w:sz w:val="24"/>
                <w:szCs w:val="24"/>
                <w:lang w:val="en-US"/>
              </w:rPr>
              <w:t>---------------</w:t>
            </w:r>
          </w:p>
        </w:tc>
        <w:tc>
          <w:tcPr>
            <w:tcW w:w="7294" w:type="dxa"/>
          </w:tcPr>
          <w:p w14:paraId="38FF81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Primary Key</w:t>
            </w:r>
          </w:p>
        </w:tc>
      </w:tr>
      <w:tr w:rsidR="004465ED" w:rsidRPr="00292A1F" w14:paraId="6D7232CD" w14:textId="77777777" w:rsidTr="004465ED">
        <w:tc>
          <w:tcPr>
            <w:tcW w:w="1777" w:type="dxa"/>
          </w:tcPr>
          <w:p w14:paraId="34FC93C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r>
              <w:rPr>
                <w:rFonts w:ascii="Times New Roman" w:hAnsi="Times New Roman" w:cs="Times New Roman"/>
                <w:sz w:val="24"/>
                <w:szCs w:val="24"/>
                <w:lang w:val="en-US"/>
              </w:rPr>
              <w:t>-----------</w:t>
            </w:r>
          </w:p>
        </w:tc>
        <w:tc>
          <w:tcPr>
            <w:tcW w:w="7294" w:type="dxa"/>
          </w:tcPr>
          <w:p w14:paraId="58BD339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presentation State Transfer</w:t>
            </w:r>
          </w:p>
        </w:tc>
      </w:tr>
      <w:tr w:rsidR="004465ED" w:rsidRPr="00292A1F" w14:paraId="764CCD7B" w14:textId="77777777" w:rsidTr="004465ED">
        <w:tc>
          <w:tcPr>
            <w:tcW w:w="1777" w:type="dxa"/>
          </w:tcPr>
          <w:p w14:paraId="5113CCB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r>
              <w:rPr>
                <w:rFonts w:ascii="Times New Roman" w:hAnsi="Times New Roman" w:cs="Times New Roman"/>
                <w:sz w:val="24"/>
                <w:szCs w:val="24"/>
                <w:lang w:val="en-US"/>
              </w:rPr>
              <w:t>---------------</w:t>
            </w:r>
          </w:p>
        </w:tc>
        <w:tc>
          <w:tcPr>
            <w:tcW w:w="7294" w:type="dxa"/>
          </w:tcPr>
          <w:p w14:paraId="7FA19E8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4465ED" w:rsidRPr="00292A1F" w14:paraId="1298AA0C" w14:textId="77777777" w:rsidTr="004465ED">
        <w:tc>
          <w:tcPr>
            <w:tcW w:w="1777" w:type="dxa"/>
          </w:tcPr>
          <w:p w14:paraId="7B73D97F"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r>
              <w:rPr>
                <w:rFonts w:ascii="Times New Roman" w:hAnsi="Times New Roman" w:cs="Times New Roman"/>
                <w:sz w:val="24"/>
                <w:szCs w:val="24"/>
                <w:lang w:val="en-US"/>
              </w:rPr>
              <w:t>--------------</w:t>
            </w:r>
          </w:p>
        </w:tc>
        <w:tc>
          <w:tcPr>
            <w:tcW w:w="7294" w:type="dxa"/>
          </w:tcPr>
          <w:p w14:paraId="266BDA0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4465ED" w:rsidRPr="00292A1F" w14:paraId="42794FB1" w14:textId="77777777" w:rsidTr="004465ED">
        <w:tc>
          <w:tcPr>
            <w:tcW w:w="1777" w:type="dxa"/>
          </w:tcPr>
          <w:p w14:paraId="05C03DD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r>
              <w:rPr>
                <w:rFonts w:ascii="Times New Roman" w:hAnsi="Times New Roman" w:cs="Times New Roman"/>
                <w:sz w:val="24"/>
                <w:szCs w:val="24"/>
                <w:lang w:val="en-US"/>
              </w:rPr>
              <w:t>-------------</w:t>
            </w:r>
          </w:p>
        </w:tc>
        <w:tc>
          <w:tcPr>
            <w:tcW w:w="7294" w:type="dxa"/>
          </w:tcPr>
          <w:p w14:paraId="3B12274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4465ED" w:rsidRPr="00292A1F" w14:paraId="78FA3614" w14:textId="77777777" w:rsidTr="004465ED">
        <w:tc>
          <w:tcPr>
            <w:tcW w:w="1777" w:type="dxa"/>
          </w:tcPr>
          <w:p w14:paraId="42F31A09"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r>
              <w:rPr>
                <w:rFonts w:ascii="Times New Roman" w:hAnsi="Times New Roman" w:cs="Times New Roman"/>
                <w:sz w:val="24"/>
                <w:szCs w:val="24"/>
                <w:lang w:val="en-US"/>
              </w:rPr>
              <w:t>-----------</w:t>
            </w:r>
          </w:p>
        </w:tc>
        <w:tc>
          <w:tcPr>
            <w:tcW w:w="7294" w:type="dxa"/>
          </w:tcPr>
          <w:p w14:paraId="033A91DB"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Development Life Cycle </w:t>
            </w:r>
          </w:p>
        </w:tc>
      </w:tr>
      <w:tr w:rsidR="004465ED" w:rsidRPr="000E3FE7" w14:paraId="092080E6" w14:textId="77777777" w:rsidTr="004465ED">
        <w:tc>
          <w:tcPr>
            <w:tcW w:w="1777" w:type="dxa"/>
          </w:tcPr>
          <w:p w14:paraId="31F98DF6"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r>
              <w:rPr>
                <w:rFonts w:ascii="Times New Roman" w:hAnsi="Times New Roman" w:cs="Times New Roman"/>
                <w:sz w:val="24"/>
                <w:szCs w:val="24"/>
                <w:lang w:val="en-US"/>
              </w:rPr>
              <w:t>-----------</w:t>
            </w:r>
          </w:p>
        </w:tc>
        <w:tc>
          <w:tcPr>
            <w:tcW w:w="7294" w:type="dxa"/>
          </w:tcPr>
          <w:p w14:paraId="4DC7E81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4465ED" w:rsidRPr="000E3FE7" w14:paraId="5F79E11D" w14:textId="77777777" w:rsidTr="004465ED">
        <w:tc>
          <w:tcPr>
            <w:tcW w:w="1777" w:type="dxa"/>
          </w:tcPr>
          <w:p w14:paraId="3EFD9B4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r>
              <w:rPr>
                <w:rFonts w:ascii="Times New Roman" w:hAnsi="Times New Roman" w:cs="Times New Roman"/>
                <w:sz w:val="24"/>
                <w:szCs w:val="24"/>
                <w:lang w:val="en-US"/>
              </w:rPr>
              <w:t>---------</w:t>
            </w:r>
          </w:p>
        </w:tc>
        <w:tc>
          <w:tcPr>
            <w:tcW w:w="7294" w:type="dxa"/>
          </w:tcPr>
          <w:p w14:paraId="223B7EBD" w14:textId="77777777" w:rsidR="004465ED" w:rsidRPr="000E3FE7" w:rsidRDefault="004465ED"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4465ED" w:rsidRPr="00292A1F" w14:paraId="5B5A490F" w14:textId="77777777" w:rsidTr="004465ED">
        <w:tc>
          <w:tcPr>
            <w:tcW w:w="1777" w:type="dxa"/>
          </w:tcPr>
          <w:p w14:paraId="61BE082C"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r>
              <w:rPr>
                <w:rFonts w:ascii="Times New Roman" w:hAnsi="Times New Roman" w:cs="Times New Roman"/>
                <w:sz w:val="24"/>
                <w:szCs w:val="24"/>
                <w:lang w:val="en-US"/>
              </w:rPr>
              <w:t>----------------</w:t>
            </w:r>
          </w:p>
        </w:tc>
        <w:tc>
          <w:tcPr>
            <w:tcW w:w="7294" w:type="dxa"/>
          </w:tcPr>
          <w:p w14:paraId="524C7CB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4465ED" w:rsidRPr="00292A1F" w14:paraId="057592EA" w14:textId="77777777" w:rsidTr="004465ED">
        <w:tc>
          <w:tcPr>
            <w:tcW w:w="1777" w:type="dxa"/>
          </w:tcPr>
          <w:p w14:paraId="31B19B9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4" w:type="dxa"/>
          </w:tcPr>
          <w:p w14:paraId="05AAD337" w14:textId="77777777" w:rsidR="004465ED" w:rsidRDefault="004465ED"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4465ED" w:rsidRPr="00292A1F" w14:paraId="00F46EE2" w14:textId="77777777" w:rsidTr="004465ED">
        <w:tc>
          <w:tcPr>
            <w:tcW w:w="1777" w:type="dxa"/>
          </w:tcPr>
          <w:p w14:paraId="0A91DBC0"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OAP</w:t>
            </w:r>
            <w:r>
              <w:rPr>
                <w:rFonts w:ascii="Times New Roman" w:hAnsi="Times New Roman" w:cs="Times New Roman"/>
                <w:sz w:val="24"/>
                <w:szCs w:val="24"/>
                <w:lang w:val="en-US"/>
              </w:rPr>
              <w:t>----------</w:t>
            </w:r>
          </w:p>
        </w:tc>
        <w:tc>
          <w:tcPr>
            <w:tcW w:w="7294" w:type="dxa"/>
          </w:tcPr>
          <w:p w14:paraId="18A805D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Single Object Application Protocol</w:t>
            </w:r>
          </w:p>
        </w:tc>
      </w:tr>
      <w:tr w:rsidR="004465ED" w:rsidRPr="00292A1F" w14:paraId="1CF77BB5" w14:textId="77777777" w:rsidTr="004465ED">
        <w:tc>
          <w:tcPr>
            <w:tcW w:w="1777" w:type="dxa"/>
          </w:tcPr>
          <w:p w14:paraId="3C4E97E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r>
              <w:rPr>
                <w:rFonts w:ascii="Times New Roman" w:hAnsi="Times New Roman" w:cs="Times New Roman"/>
                <w:sz w:val="24"/>
                <w:szCs w:val="24"/>
                <w:lang w:val="en-US"/>
              </w:rPr>
              <w:t>--------------</w:t>
            </w:r>
          </w:p>
        </w:tc>
        <w:tc>
          <w:tcPr>
            <w:tcW w:w="7294" w:type="dxa"/>
          </w:tcPr>
          <w:p w14:paraId="2E26AE3F"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Application </w:t>
            </w:r>
          </w:p>
        </w:tc>
      </w:tr>
      <w:tr w:rsidR="004465ED" w:rsidRPr="00292A1F" w14:paraId="37E911A6" w14:textId="77777777" w:rsidTr="004465ED">
        <w:tc>
          <w:tcPr>
            <w:tcW w:w="1777" w:type="dxa"/>
          </w:tcPr>
          <w:p w14:paraId="5D5199E8"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r>
              <w:rPr>
                <w:rFonts w:ascii="Times New Roman" w:hAnsi="Times New Roman" w:cs="Times New Roman"/>
                <w:sz w:val="24"/>
                <w:szCs w:val="24"/>
                <w:lang w:val="en-US"/>
              </w:rPr>
              <w:t>-------------</w:t>
            </w:r>
          </w:p>
        </w:tc>
        <w:tc>
          <w:tcPr>
            <w:tcW w:w="7294" w:type="dxa"/>
          </w:tcPr>
          <w:p w14:paraId="1E8A3A3E"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sidRPr="00292A1F">
              <w:rPr>
                <w:rFonts w:ascii="Times New Roman" w:hAnsi="Times New Roman" w:cs="Times New Roman"/>
                <w:sz w:val="24"/>
                <w:szCs w:val="24"/>
              </w:rPr>
              <w:t>Structured</w:t>
            </w:r>
            <w:r w:rsidRPr="00292A1F">
              <w:rPr>
                <w:rFonts w:ascii="Times New Roman" w:hAnsi="Times New Roman" w:cs="Times New Roman"/>
                <w:sz w:val="24"/>
                <w:szCs w:val="24"/>
                <w:lang w:val="en-US"/>
              </w:rPr>
              <w:t xml:space="preserve"> Language Query</w:t>
            </w:r>
          </w:p>
        </w:tc>
      </w:tr>
      <w:tr w:rsidR="004465ED" w:rsidRPr="00292A1F" w14:paraId="7AC9700F" w14:textId="77777777" w:rsidTr="004465ED">
        <w:tc>
          <w:tcPr>
            <w:tcW w:w="1777" w:type="dxa"/>
          </w:tcPr>
          <w:p w14:paraId="0356DED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r>
              <w:rPr>
                <w:rFonts w:ascii="Times New Roman" w:hAnsi="Times New Roman" w:cs="Times New Roman"/>
                <w:sz w:val="24"/>
                <w:szCs w:val="24"/>
                <w:lang w:val="en-US"/>
              </w:rPr>
              <w:t>---------------</w:t>
            </w:r>
          </w:p>
        </w:tc>
        <w:tc>
          <w:tcPr>
            <w:tcW w:w="7294" w:type="dxa"/>
          </w:tcPr>
          <w:p w14:paraId="36AF3678"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4465ED" w:rsidRPr="00292A1F" w14:paraId="6260FB83" w14:textId="77777777" w:rsidTr="004465ED">
        <w:tc>
          <w:tcPr>
            <w:tcW w:w="1777" w:type="dxa"/>
          </w:tcPr>
          <w:p w14:paraId="1CDCE0D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r>
              <w:rPr>
                <w:rFonts w:ascii="Times New Roman" w:hAnsi="Times New Roman" w:cs="Times New Roman"/>
                <w:sz w:val="24"/>
                <w:szCs w:val="24"/>
                <w:lang w:val="en-US"/>
              </w:rPr>
              <w:t>------------</w:t>
            </w:r>
          </w:p>
        </w:tc>
        <w:tc>
          <w:tcPr>
            <w:tcW w:w="7294" w:type="dxa"/>
          </w:tcPr>
          <w:p w14:paraId="60A98505"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ied Modeling Language </w:t>
            </w:r>
          </w:p>
        </w:tc>
      </w:tr>
      <w:tr w:rsidR="004465ED" w:rsidRPr="00292A1F" w14:paraId="27EF8E81" w14:textId="77777777" w:rsidTr="004465ED">
        <w:tc>
          <w:tcPr>
            <w:tcW w:w="1777" w:type="dxa"/>
          </w:tcPr>
          <w:p w14:paraId="3D9DC39B"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r>
              <w:rPr>
                <w:rFonts w:ascii="Times New Roman" w:hAnsi="Times New Roman" w:cs="Times New Roman"/>
                <w:sz w:val="24"/>
                <w:szCs w:val="24"/>
                <w:lang w:val="en-US"/>
              </w:rPr>
              <w:t>-------------</w:t>
            </w:r>
          </w:p>
        </w:tc>
        <w:tc>
          <w:tcPr>
            <w:tcW w:w="7294" w:type="dxa"/>
          </w:tcPr>
          <w:p w14:paraId="6865E42D"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orm Resource Locator </w:t>
            </w:r>
          </w:p>
        </w:tc>
      </w:tr>
      <w:tr w:rsidR="004465ED" w:rsidRPr="00292A1F" w14:paraId="7C775567" w14:textId="77777777" w:rsidTr="004465ED">
        <w:tc>
          <w:tcPr>
            <w:tcW w:w="1777" w:type="dxa"/>
          </w:tcPr>
          <w:p w14:paraId="2C3AC3E1"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r>
              <w:rPr>
                <w:rFonts w:ascii="Times New Roman" w:hAnsi="Times New Roman" w:cs="Times New Roman"/>
                <w:sz w:val="24"/>
                <w:szCs w:val="24"/>
                <w:lang w:val="en-US"/>
              </w:rPr>
              <w:t>-----------</w:t>
            </w:r>
          </w:p>
        </w:tc>
        <w:tc>
          <w:tcPr>
            <w:tcW w:w="7294" w:type="dxa"/>
          </w:tcPr>
          <w:p w14:paraId="6579607C"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World Wide Web</w:t>
            </w:r>
          </w:p>
        </w:tc>
      </w:tr>
      <w:tr w:rsidR="004465ED" w:rsidRPr="00292A1F" w14:paraId="422E3F8C" w14:textId="77777777" w:rsidTr="004465ED">
        <w:tc>
          <w:tcPr>
            <w:tcW w:w="1777" w:type="dxa"/>
          </w:tcPr>
          <w:p w14:paraId="091440E4"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r>
              <w:rPr>
                <w:rFonts w:ascii="Times New Roman" w:hAnsi="Times New Roman" w:cs="Times New Roman"/>
                <w:sz w:val="24"/>
                <w:szCs w:val="24"/>
                <w:lang w:val="en-US"/>
              </w:rPr>
              <w:t>------------</w:t>
            </w:r>
          </w:p>
        </w:tc>
        <w:tc>
          <w:tcPr>
            <w:tcW w:w="7294" w:type="dxa"/>
          </w:tcPr>
          <w:p w14:paraId="690A10AA"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Extensible Markup Language</w:t>
            </w:r>
          </w:p>
        </w:tc>
      </w:tr>
      <w:tr w:rsidR="004465ED" w:rsidRPr="00292A1F" w14:paraId="7E2F5138" w14:textId="77777777" w:rsidTr="004465ED">
        <w:tc>
          <w:tcPr>
            <w:tcW w:w="1777" w:type="dxa"/>
          </w:tcPr>
          <w:p w14:paraId="0348A605" w14:textId="77777777" w:rsidR="004465ED" w:rsidRPr="00292A1F" w:rsidRDefault="004465ED"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r>
              <w:rPr>
                <w:rFonts w:ascii="Times New Roman" w:hAnsi="Times New Roman" w:cs="Times New Roman"/>
                <w:sz w:val="24"/>
                <w:szCs w:val="24"/>
                <w:lang w:val="en-US"/>
              </w:rPr>
              <w:t>---------------</w:t>
            </w:r>
          </w:p>
        </w:tc>
        <w:tc>
          <w:tcPr>
            <w:tcW w:w="7294" w:type="dxa"/>
          </w:tcPr>
          <w:p w14:paraId="1515BE39" w14:textId="77777777" w:rsidR="004465ED" w:rsidRPr="00292A1F" w:rsidRDefault="004465ED" w:rsidP="001C1B85">
            <w:pPr>
              <w:jc w:val="both"/>
              <w:rPr>
                <w:rFonts w:ascii="Times New Roman" w:hAnsi="Times New Roman" w:cs="Times New Roman"/>
                <w:sz w:val="24"/>
                <w:szCs w:val="24"/>
                <w:lang w:val="en-US"/>
              </w:rPr>
            </w:pPr>
            <w:r>
              <w:rPr>
                <w:rFonts w:ascii="Times New Roman" w:hAnsi="Times New Roman" w:cs="Times New Roman"/>
                <w:sz w:val="24"/>
                <w:szCs w:val="24"/>
              </w:rPr>
              <w:t>-Extreme Programming</w:t>
            </w:r>
          </w:p>
        </w:tc>
      </w:tr>
    </w:tbl>
    <w:p w14:paraId="79FE4859" w14:textId="784BD13E" w:rsidR="009E3782" w:rsidRDefault="009E3782" w:rsidP="00076ACA">
      <w:pPr>
        <w:spacing w:before="120" w:after="120" w:line="360" w:lineRule="auto"/>
        <w:ind w:right="1134"/>
        <w:rPr>
          <w:rFonts w:ascii="Times New Roman" w:hAnsi="Times New Roman" w:cs="Times New Roman"/>
          <w:sz w:val="24"/>
          <w:szCs w:val="24"/>
        </w:rPr>
      </w:pPr>
    </w:p>
    <w:p w14:paraId="0FA73A20" w14:textId="1D6DA82E" w:rsidR="004465ED" w:rsidRDefault="004465ED" w:rsidP="00076ACA">
      <w:pPr>
        <w:spacing w:before="120" w:after="120" w:line="360" w:lineRule="auto"/>
        <w:ind w:right="1134"/>
        <w:rPr>
          <w:rFonts w:ascii="Times New Roman" w:hAnsi="Times New Roman" w:cs="Times New Roman"/>
          <w:sz w:val="24"/>
          <w:szCs w:val="24"/>
        </w:rPr>
      </w:pPr>
    </w:p>
    <w:p w14:paraId="12D9BC4A" w14:textId="4619129D" w:rsidR="004465ED" w:rsidRDefault="004465ED" w:rsidP="00076ACA">
      <w:pPr>
        <w:spacing w:before="120" w:after="120" w:line="360" w:lineRule="auto"/>
        <w:ind w:right="1134"/>
        <w:rPr>
          <w:rFonts w:ascii="Times New Roman" w:hAnsi="Times New Roman" w:cs="Times New Roman"/>
          <w:sz w:val="24"/>
          <w:szCs w:val="24"/>
        </w:rPr>
      </w:pPr>
    </w:p>
    <w:p w14:paraId="4AEBDF8F" w14:textId="55EC5893" w:rsidR="004465ED" w:rsidRDefault="004465ED" w:rsidP="00076ACA">
      <w:pPr>
        <w:spacing w:before="120" w:after="120" w:line="360" w:lineRule="auto"/>
        <w:ind w:right="1134"/>
        <w:rPr>
          <w:rFonts w:ascii="Times New Roman" w:hAnsi="Times New Roman" w:cs="Times New Roman"/>
          <w:sz w:val="24"/>
          <w:szCs w:val="24"/>
        </w:rPr>
      </w:pPr>
    </w:p>
    <w:p w14:paraId="670EE142" w14:textId="40E4835C" w:rsidR="004465ED" w:rsidRDefault="004465ED" w:rsidP="00076ACA">
      <w:pPr>
        <w:spacing w:before="120" w:after="120" w:line="360" w:lineRule="auto"/>
        <w:ind w:right="1134"/>
        <w:rPr>
          <w:rFonts w:ascii="Times New Roman" w:hAnsi="Times New Roman" w:cs="Times New Roman"/>
          <w:sz w:val="24"/>
          <w:szCs w:val="24"/>
        </w:rPr>
      </w:pPr>
    </w:p>
    <w:p w14:paraId="199026DB" w14:textId="4A2F6F82" w:rsidR="004465ED" w:rsidRDefault="004465ED" w:rsidP="00076ACA">
      <w:pPr>
        <w:spacing w:before="120" w:after="120" w:line="360" w:lineRule="auto"/>
        <w:ind w:right="1134"/>
        <w:rPr>
          <w:rFonts w:ascii="Times New Roman" w:hAnsi="Times New Roman" w:cs="Times New Roman"/>
          <w:sz w:val="24"/>
          <w:szCs w:val="24"/>
        </w:rPr>
      </w:pPr>
    </w:p>
    <w:p w14:paraId="18D5A0CD" w14:textId="56869264" w:rsidR="004465ED" w:rsidRDefault="004465ED" w:rsidP="00076ACA">
      <w:pPr>
        <w:spacing w:before="120" w:after="120" w:line="360" w:lineRule="auto"/>
        <w:ind w:right="1134"/>
        <w:rPr>
          <w:rFonts w:ascii="Times New Roman" w:hAnsi="Times New Roman" w:cs="Times New Roman"/>
          <w:sz w:val="24"/>
          <w:szCs w:val="24"/>
        </w:rPr>
      </w:pPr>
    </w:p>
    <w:p w14:paraId="03AAEFD5" w14:textId="4FBF6843" w:rsidR="004465ED" w:rsidRDefault="004465ED" w:rsidP="00076ACA">
      <w:pPr>
        <w:spacing w:before="120" w:after="120" w:line="360" w:lineRule="auto"/>
        <w:ind w:right="1134"/>
        <w:rPr>
          <w:rFonts w:ascii="Times New Roman" w:hAnsi="Times New Roman" w:cs="Times New Roman"/>
          <w:sz w:val="24"/>
          <w:szCs w:val="24"/>
        </w:rPr>
      </w:pPr>
    </w:p>
    <w:p w14:paraId="7D0FC0C8" w14:textId="6063AED1" w:rsidR="004465ED" w:rsidRDefault="004465ED" w:rsidP="00076ACA">
      <w:pPr>
        <w:spacing w:before="120" w:after="120" w:line="360" w:lineRule="auto"/>
        <w:ind w:right="1134"/>
        <w:rPr>
          <w:rFonts w:ascii="Times New Roman" w:hAnsi="Times New Roman" w:cs="Times New Roman"/>
          <w:sz w:val="24"/>
          <w:szCs w:val="24"/>
        </w:rPr>
      </w:pPr>
    </w:p>
    <w:p w14:paraId="6B3672FF" w14:textId="22E69022" w:rsidR="004465ED" w:rsidRDefault="004465ED" w:rsidP="00076ACA">
      <w:pPr>
        <w:spacing w:before="120" w:after="120" w:line="360" w:lineRule="auto"/>
        <w:ind w:right="1134"/>
        <w:rPr>
          <w:rFonts w:ascii="Times New Roman" w:hAnsi="Times New Roman" w:cs="Times New Roman"/>
          <w:sz w:val="24"/>
          <w:szCs w:val="24"/>
        </w:rPr>
      </w:pPr>
    </w:p>
    <w:p w14:paraId="0234269F" w14:textId="25BA5311" w:rsidR="004465ED" w:rsidRDefault="004465ED" w:rsidP="00076ACA">
      <w:pPr>
        <w:spacing w:before="120" w:after="120" w:line="360" w:lineRule="auto"/>
        <w:ind w:right="1134"/>
        <w:rPr>
          <w:rFonts w:ascii="Times New Roman" w:hAnsi="Times New Roman" w:cs="Times New Roman"/>
          <w:sz w:val="24"/>
          <w:szCs w:val="24"/>
        </w:rPr>
      </w:pPr>
    </w:p>
    <w:p w14:paraId="78117A95" w14:textId="51989AF1" w:rsidR="004465ED" w:rsidRDefault="004465ED" w:rsidP="00076ACA">
      <w:pPr>
        <w:spacing w:before="120" w:after="120" w:line="360" w:lineRule="auto"/>
        <w:ind w:right="1134"/>
        <w:rPr>
          <w:rFonts w:ascii="Times New Roman" w:hAnsi="Times New Roman" w:cs="Times New Roman"/>
          <w:sz w:val="24"/>
          <w:szCs w:val="24"/>
        </w:rPr>
      </w:pPr>
    </w:p>
    <w:p w14:paraId="667CF048" w14:textId="621AE71A" w:rsidR="004465ED" w:rsidRDefault="004465ED" w:rsidP="00076ACA">
      <w:pPr>
        <w:spacing w:before="120" w:after="120" w:line="360" w:lineRule="auto"/>
        <w:ind w:right="1134"/>
        <w:rPr>
          <w:rFonts w:ascii="Times New Roman" w:hAnsi="Times New Roman" w:cs="Times New Roman"/>
          <w:sz w:val="24"/>
          <w:szCs w:val="24"/>
        </w:rPr>
      </w:pPr>
    </w:p>
    <w:p w14:paraId="3D20AE55" w14:textId="29CCBD36" w:rsidR="004465ED" w:rsidRDefault="004465ED" w:rsidP="00076ACA">
      <w:pPr>
        <w:spacing w:before="120" w:after="120" w:line="360" w:lineRule="auto"/>
        <w:ind w:right="1134"/>
        <w:rPr>
          <w:rFonts w:ascii="Times New Roman" w:hAnsi="Times New Roman" w:cs="Times New Roman"/>
          <w:sz w:val="24"/>
          <w:szCs w:val="24"/>
        </w:rPr>
      </w:pPr>
    </w:p>
    <w:p w14:paraId="2E837B4A" w14:textId="051D81FB" w:rsidR="004465ED" w:rsidRDefault="004465ED" w:rsidP="00076ACA">
      <w:pPr>
        <w:spacing w:before="120" w:after="120" w:line="360" w:lineRule="auto"/>
        <w:ind w:right="1134"/>
        <w:rPr>
          <w:rFonts w:ascii="Times New Roman" w:hAnsi="Times New Roman" w:cs="Times New Roman"/>
          <w:sz w:val="24"/>
          <w:szCs w:val="24"/>
        </w:rPr>
      </w:pPr>
    </w:p>
    <w:p w14:paraId="58102138" w14:textId="7DD75388" w:rsidR="004465ED" w:rsidRDefault="004465ED" w:rsidP="00076ACA">
      <w:pPr>
        <w:spacing w:before="120" w:after="120" w:line="360" w:lineRule="auto"/>
        <w:ind w:right="1134"/>
        <w:rPr>
          <w:rFonts w:ascii="Times New Roman" w:hAnsi="Times New Roman" w:cs="Times New Roman"/>
          <w:sz w:val="24"/>
          <w:szCs w:val="24"/>
        </w:rPr>
      </w:pPr>
    </w:p>
    <w:p w14:paraId="48AC81B7" w14:textId="1CF92652" w:rsidR="004465ED" w:rsidRDefault="004465ED" w:rsidP="00076ACA">
      <w:pPr>
        <w:spacing w:before="120" w:after="120" w:line="360" w:lineRule="auto"/>
        <w:ind w:right="1134"/>
        <w:rPr>
          <w:rFonts w:ascii="Times New Roman" w:hAnsi="Times New Roman" w:cs="Times New Roman"/>
          <w:sz w:val="24"/>
          <w:szCs w:val="24"/>
        </w:rPr>
      </w:pPr>
    </w:p>
    <w:p w14:paraId="1D3FCD4A" w14:textId="33B35DE2" w:rsidR="004465ED" w:rsidRDefault="004465ED" w:rsidP="00076ACA">
      <w:pPr>
        <w:spacing w:before="120" w:after="120" w:line="360" w:lineRule="auto"/>
        <w:ind w:right="1134"/>
        <w:rPr>
          <w:rFonts w:ascii="Times New Roman" w:hAnsi="Times New Roman" w:cs="Times New Roman"/>
          <w:sz w:val="24"/>
          <w:szCs w:val="24"/>
        </w:rPr>
      </w:pPr>
    </w:p>
    <w:p w14:paraId="03258451" w14:textId="77777777" w:rsidR="004465ED" w:rsidRDefault="004465ED"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A013AF">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A013AF">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A013AF"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A013AF"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A013AF"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A013AF"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A013AF"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A013AF"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A013AF"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A013AF"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A013AF"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A013AF"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A013AF"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A013AF"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A013AF"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A013AF"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A013AF"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A013AF"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A013AF"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A013AF"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A013AF"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A013AF"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A013AF"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A013AF"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A013AF"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A013AF"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A013A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A013AF"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A013AF"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A013AF"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A013AF"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A013AF"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A013AF"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A013AF"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863779">
        <w:rPr>
          <w:b w:val="0"/>
          <w:bCs/>
          <w:color w:val="000000" w:themeColor="text1"/>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8527EBC"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3886399"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4E2B9A">
      <w:pPr>
        <w:pStyle w:val="MonografiaUtangaSubTitul2"/>
        <w:numPr>
          <w:ilvl w:val="0"/>
          <w:numId w:val="23"/>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543B6E96" w14:textId="3C18DF96" w:rsidR="00487AD7" w:rsidRDefault="00487AD7" w:rsidP="007854AC">
      <w:pPr>
        <w:pStyle w:val="MonografiaUtangaSubTitul2"/>
        <w:jc w:val="both"/>
        <w:rPr>
          <w:b w:val="0"/>
          <w:bCs/>
          <w:color w:val="000000" w:themeColor="text1"/>
          <w:sz w:val="24"/>
        </w:rPr>
      </w:pPr>
      <w:r>
        <w:rPr>
          <w:b w:val="0"/>
          <w:bCs/>
          <w:color w:val="000000" w:themeColor="text1"/>
          <w:sz w:val="24"/>
        </w:rPr>
        <w:t>Capítulo 4-Conclusão e Recomendação</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End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6728B3F1"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67315AAF">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2D02CFEC" w:rsidR="00EB513F" w:rsidRPr="00EB513F" w:rsidRDefault="00DD5CFF" w:rsidP="00C140D9">
      <w:pPr>
        <w:pStyle w:val="Legenda"/>
        <w:spacing w:line="240" w:lineRule="auto"/>
      </w:pPr>
      <w:bookmarkStart w:id="10" w:name="_Toc52449484"/>
      <w:r w:rsidRPr="00EB513F">
        <w:t xml:space="preserve">Figura </w:t>
      </w:r>
      <w:r w:rsidR="00A013AF">
        <w:fldChar w:fldCharType="begin"/>
      </w:r>
      <w:r w:rsidR="00A013AF">
        <w:instrText xml:space="preserve"> SEQ Figura \* ARABIC </w:instrText>
      </w:r>
      <w:r w:rsidR="00A013AF">
        <w:fldChar w:fldCharType="separate"/>
      </w:r>
      <w:r w:rsidR="0035489E">
        <w:rPr>
          <w:noProof/>
        </w:rPr>
        <w:t>1</w:t>
      </w:r>
      <w:r w:rsidR="00A013AF">
        <w:rPr>
          <w:noProof/>
        </w:rPr>
        <w:fldChar w:fldCharType="end"/>
      </w:r>
      <w:r w:rsidRPr="00EB513F">
        <w:t>:Modelo de cartão de Munícipe (CIM</w:t>
      </w:r>
      <w:r w:rsidR="00EB513F">
        <w:t>)</w:t>
      </w:r>
      <w:bookmarkEnd w:id="10"/>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B5B5E">
      <w:pPr>
        <w:pStyle w:val="MonografiaUtangaSubTitul2"/>
        <w:keepNext/>
        <w:spacing w:before="0" w:after="0" w:line="240" w:lineRule="auto"/>
        <w:jc w:val="both"/>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179F5355" w:rsidR="009060FC" w:rsidRDefault="00F6399B" w:rsidP="00317BCE">
      <w:pPr>
        <w:pStyle w:val="Legenda"/>
        <w:spacing w:line="240" w:lineRule="auto"/>
      </w:pPr>
      <w:bookmarkStart w:id="13" w:name="_Toc52449485"/>
      <w:r>
        <w:t xml:space="preserve">Figura </w:t>
      </w:r>
      <w:r w:rsidR="00A013AF">
        <w:fldChar w:fldCharType="begin"/>
      </w:r>
      <w:r w:rsidR="00A013AF">
        <w:instrText xml:space="preserve"> SEQ Figura \* ARABIC </w:instrText>
      </w:r>
      <w:r w:rsidR="00A013AF">
        <w:fldChar w:fldCharType="separate"/>
      </w:r>
      <w:r w:rsidR="0035489E">
        <w:rPr>
          <w:noProof/>
        </w:rPr>
        <w:t>2</w:t>
      </w:r>
      <w:r w:rsidR="00A013AF">
        <w:rPr>
          <w:noProof/>
        </w:rPr>
        <w:fldChar w:fldCharType="end"/>
      </w:r>
      <w:r>
        <w:t>:Metodologia de Pesquisa Adotada.</w:t>
      </w:r>
      <w:bookmarkEnd w:id="13"/>
    </w:p>
    <w:p w14:paraId="7A057A23" w14:textId="77777777" w:rsidR="00F6399B" w:rsidRPr="00F6399B" w:rsidRDefault="00F6399B" w:rsidP="00F6399B"/>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lastRenderedPageBreak/>
        <w:t>Levantamento de Requisitos</w:t>
      </w:r>
      <w:bookmarkEnd w:id="1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16" w:name="_Toc52191439"/>
      <w:r w:rsidRPr="00A460E9">
        <w:t>An</w:t>
      </w:r>
      <w:r w:rsidR="00AD71F1">
        <w:t>á</w:t>
      </w:r>
      <w:r w:rsidRPr="00A460E9">
        <w:t xml:space="preserve">lise de </w:t>
      </w:r>
      <w:r w:rsidR="00AD71F1">
        <w:t>R</w:t>
      </w:r>
      <w:r w:rsidRPr="00A460E9">
        <w:t>equisitos</w:t>
      </w:r>
      <w:bookmarkEnd w:id="1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9C3AAD">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2288C871" w:rsidR="005A48EA" w:rsidRDefault="005A48EA" w:rsidP="00317BCE">
      <w:pPr>
        <w:pStyle w:val="Legenda"/>
        <w:spacing w:line="240" w:lineRule="auto"/>
      </w:pPr>
      <w:bookmarkStart w:id="18" w:name="_Toc52444730"/>
      <w:bookmarkStart w:id="19" w:name="_Toc52556247"/>
      <w:r w:rsidRPr="00EC5C82">
        <w:t xml:space="preserve">Tabela </w:t>
      </w:r>
      <w:r w:rsidR="00A013AF">
        <w:fldChar w:fldCharType="begin"/>
      </w:r>
      <w:r w:rsidR="00A013AF">
        <w:instrText xml:space="preserve"> SEQ Tabela \* ARABIC </w:instrText>
      </w:r>
      <w:r w:rsidR="00A013AF">
        <w:fldChar w:fldCharType="separate"/>
      </w:r>
      <w:r w:rsidR="0084291F">
        <w:rPr>
          <w:noProof/>
        </w:rPr>
        <w:t>1</w:t>
      </w:r>
      <w:r w:rsidR="00A013AF">
        <w:rPr>
          <w:noProof/>
        </w:rPr>
        <w:fldChar w:fldCharType="end"/>
      </w:r>
      <w:r w:rsidRPr="00EC5C82">
        <w:t>.3.2:</w:t>
      </w:r>
      <w:r>
        <w:t xml:space="preserve"> </w:t>
      </w:r>
      <w:bookmarkEnd w:id="18"/>
      <w:r>
        <w:t>Requisitos Funcionais</w:t>
      </w:r>
      <w:bookmarkEnd w:id="19"/>
    </w:p>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lastRenderedPageBreak/>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Pr="00203403" w:rsidRDefault="00F77135" w:rsidP="001C1B85">
            <w:pPr>
              <w:pStyle w:val="MonografiaUtangaSubTitul2"/>
              <w:spacing w:before="0" w:after="0"/>
              <w:jc w:val="both"/>
              <w:rPr>
                <w:b w:val="0"/>
                <w:bCs/>
                <w:color w:val="000000" w:themeColor="text1"/>
                <w:sz w:val="24"/>
              </w:rPr>
            </w:pPr>
            <w:r w:rsidRPr="00203403">
              <w:rPr>
                <w:b w:val="0"/>
                <w:bCs/>
                <w:color w:val="000000" w:themeColor="text1"/>
                <w:sz w:val="24"/>
              </w:rPr>
              <w:t xml:space="preserve">O sistema possui um mecanismo de autenticação por login e </w:t>
            </w:r>
            <w:r w:rsidR="00592B23" w:rsidRPr="00203403">
              <w:rPr>
                <w:b w:val="0"/>
                <w:bCs/>
                <w:color w:val="000000" w:themeColor="text1"/>
                <w:sz w:val="24"/>
              </w:rPr>
              <w:t>a</w:t>
            </w:r>
            <w:r w:rsidRPr="00203403">
              <w:rPr>
                <w:b w:val="0"/>
                <w:bCs/>
                <w:color w:val="000000" w:themeColor="text1"/>
                <w:sz w:val="24"/>
              </w:rPr>
              <w:t>utorização por permissões de acesso.</w:t>
            </w:r>
          </w:p>
          <w:p w14:paraId="1118ECFB" w14:textId="021D8CA4" w:rsidR="00F77135" w:rsidRPr="000A468A" w:rsidRDefault="00A202B7" w:rsidP="001C1B85">
            <w:pPr>
              <w:pStyle w:val="MonografiaUtangaSubTitul2"/>
              <w:spacing w:before="0" w:after="0"/>
              <w:jc w:val="both"/>
              <w:rPr>
                <w:b w:val="0"/>
                <w:bCs/>
                <w:sz w:val="24"/>
              </w:rPr>
            </w:pPr>
            <w:r w:rsidRPr="00203403">
              <w:rPr>
                <w:b w:val="0"/>
                <w:bCs/>
                <w:color w:val="000000" w:themeColor="text1"/>
                <w:sz w:val="24"/>
              </w:rPr>
              <w:t>E</w:t>
            </w:r>
            <w:r w:rsidR="00F77135" w:rsidRPr="00203403">
              <w:rPr>
                <w:b w:val="0"/>
                <w:bCs/>
                <w:color w:val="000000" w:themeColor="text1"/>
                <w:sz w:val="24"/>
              </w:rPr>
              <w:t xml:space="preserve"> possui</w:t>
            </w:r>
            <w:r w:rsidR="00B11335" w:rsidRPr="00203403">
              <w:rPr>
                <w:b w:val="0"/>
                <w:bCs/>
                <w:color w:val="000000" w:themeColor="text1"/>
                <w:sz w:val="24"/>
              </w:rPr>
              <w:t xml:space="preserve"> também</w:t>
            </w:r>
            <w:r w:rsidR="00F77135" w:rsidRPr="00203403">
              <w:rPr>
                <w:b w:val="0"/>
                <w:bCs/>
                <w:color w:val="000000" w:themeColor="text1"/>
                <w:sz w:val="24"/>
              </w:rPr>
              <w:t xml:space="preserve"> um algoritmo de criptografia AE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21" w:name="_Toc52556248"/>
      <w:r w:rsidRPr="00EC5C82">
        <w:t xml:space="preserve">Tabela </w:t>
      </w:r>
      <w:r w:rsidR="00A013AF">
        <w:fldChar w:fldCharType="begin"/>
      </w:r>
      <w:r w:rsidR="00A013AF">
        <w:instrText xml:space="preserve"> SEQ Tabela \* ARABIC </w:instrText>
      </w:r>
      <w:r w:rsidR="00A013AF">
        <w:fldChar w:fldCharType="separate"/>
      </w:r>
      <w:r w:rsidR="0084291F">
        <w:rPr>
          <w:noProof/>
        </w:rPr>
        <w:t>2</w:t>
      </w:r>
      <w:r w:rsidR="00A013AF">
        <w:rPr>
          <w:noProof/>
        </w:rPr>
        <w:fldChar w:fldCharType="end"/>
      </w:r>
      <w:r w:rsidRPr="00EC5C82">
        <w:t>.3.3:</w:t>
      </w:r>
      <w:r>
        <w:t xml:space="preserve"> Requisitos Não Funcionais</w:t>
      </w:r>
      <w:bookmarkEnd w:id="21"/>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141E3FBA" w14:textId="77777777" w:rsidTr="00C80364">
        <w:tc>
          <w:tcPr>
            <w:tcW w:w="1129" w:type="dxa"/>
          </w:tcPr>
          <w:p w14:paraId="626916B1" w14:textId="2A31D78A" w:rsidR="004B055E" w:rsidRDefault="004B055E" w:rsidP="004B055E">
            <w:pPr>
              <w:pStyle w:val="MonografiaUtangaSubTitul2"/>
              <w:spacing w:before="0" w:after="0"/>
              <w:jc w:val="center"/>
              <w:rPr>
                <w:b w:val="0"/>
                <w:bCs/>
                <w:sz w:val="24"/>
              </w:rPr>
            </w:pPr>
            <w:r w:rsidRPr="002C3C2C">
              <w:rPr>
                <w:b w:val="0"/>
                <w:bCs/>
                <w:sz w:val="24"/>
              </w:rPr>
              <w:t>RN</w:t>
            </w:r>
            <w:r w:rsidR="00373C1E">
              <w:rPr>
                <w:b w:val="0"/>
                <w:bCs/>
                <w:sz w:val="24"/>
              </w:rPr>
              <w:t>3</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4AED716" w14:textId="77777777" w:rsidTr="00C80364">
        <w:tc>
          <w:tcPr>
            <w:tcW w:w="1129" w:type="dxa"/>
          </w:tcPr>
          <w:p w14:paraId="324C8036" w14:textId="7716950C" w:rsidR="004B055E" w:rsidRDefault="004B055E" w:rsidP="004B055E">
            <w:pPr>
              <w:pStyle w:val="MonografiaUtangaSubTitul2"/>
              <w:spacing w:before="0" w:after="0"/>
              <w:jc w:val="center"/>
              <w:rPr>
                <w:b w:val="0"/>
                <w:bCs/>
                <w:sz w:val="24"/>
              </w:rPr>
            </w:pPr>
            <w:r w:rsidRPr="002C3C2C">
              <w:rPr>
                <w:b w:val="0"/>
                <w:bCs/>
                <w:sz w:val="24"/>
              </w:rPr>
              <w:lastRenderedPageBreak/>
              <w:t>RN</w:t>
            </w:r>
            <w:r w:rsidR="00373C1E">
              <w:rPr>
                <w:b w:val="0"/>
                <w:bCs/>
                <w:sz w:val="24"/>
              </w:rPr>
              <w:t>4</w:t>
            </w:r>
          </w:p>
        </w:tc>
        <w:tc>
          <w:tcPr>
            <w:tcW w:w="7932" w:type="dxa"/>
          </w:tcPr>
          <w:p w14:paraId="3BDF683E" w14:textId="5B904F22" w:rsidR="00B61D4E" w:rsidRDefault="004B055E" w:rsidP="00373C1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tc>
      </w:tr>
      <w:tr w:rsidR="004B055E" w14:paraId="1A3E87D5" w14:textId="77777777" w:rsidTr="00C80364">
        <w:tc>
          <w:tcPr>
            <w:tcW w:w="1129" w:type="dxa"/>
          </w:tcPr>
          <w:p w14:paraId="427E2230" w14:textId="77F41129" w:rsidR="004B055E" w:rsidRDefault="004B055E" w:rsidP="002A36AE">
            <w:pPr>
              <w:pStyle w:val="MonografiaUtangaSubTitul2"/>
              <w:spacing w:before="0" w:after="0"/>
              <w:jc w:val="center"/>
              <w:rPr>
                <w:b w:val="0"/>
                <w:bCs/>
                <w:sz w:val="24"/>
              </w:rPr>
            </w:pPr>
            <w:r w:rsidRPr="002C3C2C">
              <w:rPr>
                <w:b w:val="0"/>
                <w:bCs/>
                <w:sz w:val="24"/>
              </w:rPr>
              <w:t>RN</w:t>
            </w:r>
            <w:r w:rsidR="00373C1E">
              <w:rPr>
                <w:b w:val="0"/>
                <w:bCs/>
                <w:sz w:val="24"/>
              </w:rPr>
              <w:t>5</w:t>
            </w:r>
          </w:p>
        </w:tc>
        <w:tc>
          <w:tcPr>
            <w:tcW w:w="7932" w:type="dxa"/>
          </w:tcPr>
          <w:p w14:paraId="7BF251F1" w14:textId="7EBAB3CA" w:rsidR="004B055E" w:rsidRDefault="00373C1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21260C" w14:paraId="3C4EC81C" w14:textId="77777777" w:rsidTr="00C80364">
        <w:tc>
          <w:tcPr>
            <w:tcW w:w="1129" w:type="dxa"/>
          </w:tcPr>
          <w:p w14:paraId="0843AE67" w14:textId="77777777" w:rsidR="0021260C" w:rsidRDefault="0021260C" w:rsidP="0021260C">
            <w:pPr>
              <w:pStyle w:val="MonografiaUtangaSubTitul2"/>
              <w:spacing w:before="0" w:after="0"/>
              <w:jc w:val="center"/>
              <w:rPr>
                <w:b w:val="0"/>
                <w:bCs/>
                <w:sz w:val="24"/>
              </w:rPr>
            </w:pPr>
          </w:p>
          <w:p w14:paraId="1E3F819D" w14:textId="57E4ED11" w:rsidR="0021260C" w:rsidRDefault="0021260C" w:rsidP="0021260C">
            <w:pPr>
              <w:pStyle w:val="MonografiaUtangaSubTitul2"/>
              <w:spacing w:before="0" w:after="0"/>
              <w:jc w:val="center"/>
              <w:rPr>
                <w:b w:val="0"/>
                <w:bCs/>
                <w:sz w:val="24"/>
              </w:rPr>
            </w:pPr>
            <w:r w:rsidRPr="005C0E84">
              <w:rPr>
                <w:b w:val="0"/>
                <w:bCs/>
                <w:sz w:val="24"/>
              </w:rPr>
              <w:t>RN</w:t>
            </w:r>
            <w:r w:rsidR="00373C1E">
              <w:rPr>
                <w:b w:val="0"/>
                <w:bCs/>
                <w:sz w:val="24"/>
              </w:rPr>
              <w:t>6</w:t>
            </w:r>
          </w:p>
        </w:tc>
        <w:tc>
          <w:tcPr>
            <w:tcW w:w="7932" w:type="dxa"/>
          </w:tcPr>
          <w:p w14:paraId="055C2D9E" w14:textId="3C8094F1" w:rsidR="0021260C" w:rsidRDefault="0021260C" w:rsidP="0021260C">
            <w:pPr>
              <w:pStyle w:val="MonografiaUtangaSubTitul2"/>
              <w:spacing w:before="0" w:after="0"/>
              <w:jc w:val="both"/>
              <w:rPr>
                <w:b w:val="0"/>
                <w:bCs/>
                <w:sz w:val="24"/>
              </w:rPr>
            </w:pPr>
            <w:r>
              <w:rPr>
                <w:b w:val="0"/>
                <w:bCs/>
                <w:sz w:val="24"/>
              </w:rPr>
              <w:t>-O sistema não deve a emissão de documentos ao munícipe caso a Documentação de Identificação esteja expirada.</w:t>
            </w:r>
          </w:p>
        </w:tc>
      </w:tr>
      <w:tr w:rsidR="0021260C" w14:paraId="2B316381" w14:textId="77777777" w:rsidTr="00C80364">
        <w:tc>
          <w:tcPr>
            <w:tcW w:w="1129" w:type="dxa"/>
          </w:tcPr>
          <w:p w14:paraId="355FBF7A" w14:textId="10AEB792" w:rsidR="0021260C" w:rsidRDefault="0021260C" w:rsidP="0021260C">
            <w:pPr>
              <w:pStyle w:val="MonografiaUtangaSubTitul2"/>
              <w:spacing w:before="0" w:after="0"/>
              <w:jc w:val="center"/>
              <w:rPr>
                <w:b w:val="0"/>
                <w:bCs/>
                <w:sz w:val="24"/>
              </w:rPr>
            </w:pPr>
            <w:r w:rsidRPr="005C0E84">
              <w:rPr>
                <w:b w:val="0"/>
                <w:bCs/>
                <w:sz w:val="24"/>
              </w:rPr>
              <w:t>RN</w:t>
            </w:r>
            <w:r w:rsidR="00373C1E">
              <w:rPr>
                <w:b w:val="0"/>
                <w:bCs/>
                <w:sz w:val="24"/>
              </w:rPr>
              <w:t>7</w:t>
            </w:r>
          </w:p>
        </w:tc>
        <w:tc>
          <w:tcPr>
            <w:tcW w:w="7932" w:type="dxa"/>
          </w:tcPr>
          <w:p w14:paraId="354174FA" w14:textId="625D9DEE" w:rsidR="0021260C" w:rsidRDefault="00373C1E" w:rsidP="0021260C">
            <w:pPr>
              <w:pStyle w:val="MonografiaUtangaSubTitul2"/>
              <w:spacing w:before="0" w:after="0"/>
              <w:jc w:val="both"/>
              <w:rPr>
                <w:b w:val="0"/>
                <w:bCs/>
                <w:sz w:val="24"/>
              </w:rPr>
            </w:pPr>
            <w:r>
              <w:rPr>
                <w:b w:val="0"/>
                <w:bCs/>
                <w:sz w:val="24"/>
              </w:rPr>
              <w:t>- O sistema não deve a emissão de documentos ao munícipe caso este não tenha efectuado o pagamento.</w:t>
            </w:r>
          </w:p>
        </w:tc>
      </w:tr>
    </w:tbl>
    <w:p w14:paraId="51653F98" w14:textId="25ACFE90" w:rsidR="00F77135" w:rsidRDefault="00F77135" w:rsidP="00FA3E7F">
      <w:pPr>
        <w:pStyle w:val="Legenda"/>
        <w:spacing w:line="240" w:lineRule="auto"/>
      </w:pPr>
      <w:bookmarkStart w:id="23" w:name="_Toc49801061"/>
      <w:bookmarkStart w:id="24" w:name="_Toc52444616"/>
      <w:bookmarkStart w:id="25" w:name="_Toc52556249"/>
      <w:r w:rsidRPr="00EC5C82">
        <w:t xml:space="preserve">Tabela </w:t>
      </w:r>
      <w:r w:rsidR="00A013AF">
        <w:fldChar w:fldCharType="begin"/>
      </w:r>
      <w:r w:rsidR="00A013AF">
        <w:instrText xml:space="preserve"> SEQ Tabela \* ARABIC </w:instrText>
      </w:r>
      <w:r w:rsidR="00A013AF">
        <w:fldChar w:fldCharType="separate"/>
      </w:r>
      <w:r w:rsidR="0084291F">
        <w:rPr>
          <w:noProof/>
        </w:rPr>
        <w:t>3</w:t>
      </w:r>
      <w:r w:rsidR="00A013AF">
        <w:rPr>
          <w:noProof/>
        </w:rPr>
        <w:fldChar w:fldCharType="end"/>
      </w:r>
      <w:r w:rsidRPr="00EC5C82">
        <w:t>.3.4:</w:t>
      </w:r>
      <w:r w:rsidR="00F02A73">
        <w:t xml:space="preserve"> </w:t>
      </w:r>
      <w:r>
        <w:t>Regras de Negócios</w:t>
      </w:r>
      <w:bookmarkEnd w:id="23"/>
      <w:bookmarkEnd w:id="24"/>
      <w:bookmarkEnd w:id="2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lastRenderedPageBreak/>
        <w:t xml:space="preserve"> </w:t>
      </w:r>
      <w:r w:rsidR="00414DC4">
        <w:rPr>
          <w:b w:val="0"/>
          <w:bCs/>
          <w:noProof/>
          <w:color w:val="FF0000"/>
          <w:sz w:val="24"/>
        </w:rPr>
        <w:drawing>
          <wp:inline distT="0" distB="0" distL="0" distR="0" wp14:anchorId="0E9757D4" wp14:editId="3DD97D37">
            <wp:extent cx="4946912" cy="5001574"/>
            <wp:effectExtent l="19050" t="19050" r="25400" b="279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17">
                      <a:extLst>
                        <a:ext uri="{28A0092B-C50C-407E-A947-70E740481C1C}">
                          <a14:useLocalDpi xmlns:a14="http://schemas.microsoft.com/office/drawing/2010/main" val="0"/>
                        </a:ext>
                      </a:extLst>
                    </a:blip>
                    <a:stretch>
                      <a:fillRect/>
                    </a:stretch>
                  </pic:blipFill>
                  <pic:spPr bwMode="auto">
                    <a:xfrm>
                      <a:off x="0" y="0"/>
                      <a:ext cx="4946912" cy="500157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442FE5B1" w14:textId="7315F1AF" w:rsidR="008332F1" w:rsidRDefault="00BB216B" w:rsidP="00552E29">
      <w:pPr>
        <w:pStyle w:val="Legenda"/>
        <w:spacing w:line="240" w:lineRule="auto"/>
      </w:pPr>
      <w:bookmarkStart w:id="29" w:name="_Toc52449486"/>
      <w:r>
        <w:t xml:space="preserve">Figura </w:t>
      </w:r>
      <w:r w:rsidR="00A013AF">
        <w:fldChar w:fldCharType="begin"/>
      </w:r>
      <w:r w:rsidR="00A013AF">
        <w:instrText xml:space="preserve"> SEQ Figura \* ARABIC </w:instrText>
      </w:r>
      <w:r w:rsidR="00A013AF">
        <w:fldChar w:fldCharType="separate"/>
      </w:r>
      <w:r w:rsidR="0035489E">
        <w:rPr>
          <w:noProof/>
        </w:rPr>
        <w:t>3</w:t>
      </w:r>
      <w:r w:rsidR="00A013AF">
        <w:rPr>
          <w:noProof/>
        </w:rPr>
        <w:fldChar w:fldCharType="end"/>
      </w:r>
      <w:r>
        <w:t>:Diagrama de Casos de Uso.</w:t>
      </w:r>
      <w:bookmarkEnd w:id="29"/>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9C3AAD">
      <w:pPr>
        <w:pStyle w:val="MonografiaUtangaSubTitul2"/>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E7323BC" w:rsidR="00FB3283" w:rsidRPr="00893BB9" w:rsidRDefault="00A9158F" w:rsidP="00EC1E73">
            <w:pPr>
              <w:pStyle w:val="MonografiaUtangaSubTitul2"/>
              <w:jc w:val="center"/>
              <w:rPr>
                <w:color w:val="000000" w:themeColor="text1"/>
                <w:sz w:val="24"/>
              </w:rPr>
            </w:pPr>
            <w:r>
              <w:rPr>
                <w:color w:val="000000" w:themeColor="text1"/>
                <w:sz w:val="24"/>
              </w:rPr>
              <w:t>Gerir</w:t>
            </w:r>
            <w:r w:rsidR="00EC1E73" w:rsidRPr="00893BB9">
              <w:rPr>
                <w:color w:val="000000" w:themeColor="text1"/>
                <w:sz w:val="24"/>
              </w:rPr>
              <w:t xml:space="preserve"> Usuário</w:t>
            </w:r>
            <w:r>
              <w:rPr>
                <w:color w:val="000000" w:themeColor="text1"/>
                <w:sz w:val="24"/>
              </w:rPr>
              <w:t>s</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6555E68A"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2863F6">
              <w:rPr>
                <w:b w:val="0"/>
                <w:bCs/>
                <w:color w:val="000000" w:themeColor="text1"/>
                <w:sz w:val="24"/>
              </w:rPr>
              <w:t>gerir</w:t>
            </w:r>
            <w:r w:rsidRPr="00893BB9">
              <w:rPr>
                <w:b w:val="0"/>
                <w:bCs/>
                <w:color w:val="000000" w:themeColor="text1"/>
                <w:sz w:val="24"/>
              </w:rPr>
              <w:t xml:space="preserve">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756FD81F" w14:textId="6CC111C3" w:rsidR="00FB3283" w:rsidRPr="00893BB9" w:rsidRDefault="002863F6" w:rsidP="00BF0988">
            <w:pPr>
              <w:pStyle w:val="MonografiaUtangaSubTitul2"/>
              <w:jc w:val="both"/>
              <w:rPr>
                <w:b w:val="0"/>
                <w:bCs/>
                <w:color w:val="000000" w:themeColor="text1"/>
                <w:sz w:val="24"/>
              </w:rPr>
            </w:pPr>
            <w:r>
              <w:rPr>
                <w:b w:val="0"/>
                <w:bCs/>
                <w:color w:val="000000" w:themeColor="text1"/>
                <w:sz w:val="24"/>
              </w:rPr>
              <w:t>Dados geridos</w:t>
            </w:r>
            <w:r w:rsidR="00893BB9">
              <w:rPr>
                <w:b w:val="0"/>
                <w:bCs/>
                <w:color w:val="000000" w:themeColor="text1"/>
                <w:sz w:val="24"/>
              </w:rPr>
              <w:t xml:space="preserve"> com </w:t>
            </w:r>
            <w:r w:rsidR="00DF401F">
              <w:rPr>
                <w:b w:val="0"/>
                <w:bCs/>
                <w:color w:val="000000" w:themeColor="text1"/>
                <w:sz w:val="24"/>
              </w:rPr>
              <w:t>s</w:t>
            </w:r>
            <w:r w:rsidR="00893BB9">
              <w:rPr>
                <w:b w:val="0"/>
                <w:bCs/>
                <w:color w:val="000000" w:themeColor="text1"/>
                <w:sz w:val="24"/>
              </w:rPr>
              <w:t>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4E7F1619"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r w:rsidR="002863F6">
              <w:rPr>
                <w:b w:val="0"/>
                <w:bCs/>
                <w:color w:val="000000" w:themeColor="text1"/>
                <w:sz w:val="24"/>
              </w:rPr>
              <w:t xml:space="preserve"> e Chefe de Departamento</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441BA1E2"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w:t>
            </w:r>
            <w:r w:rsidR="007D4384">
              <w:rPr>
                <w:b w:val="0"/>
                <w:bCs/>
                <w:color w:val="000000" w:themeColor="text1"/>
                <w:sz w:val="24"/>
              </w:rPr>
              <w:t>actor</w:t>
            </w:r>
            <w:r>
              <w:rPr>
                <w:b w:val="0"/>
                <w:bCs/>
                <w:color w:val="000000" w:themeColor="text1"/>
                <w:sz w:val="24"/>
              </w:rPr>
              <w:t xml:space="preserve">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36F74194"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r w:rsidR="00060188">
              <w:rPr>
                <w:b w:val="0"/>
                <w:bCs/>
                <w:color w:val="000000" w:themeColor="text1"/>
                <w:sz w:val="24"/>
              </w:rPr>
              <w:t xml:space="preserve"> o ator tem as opções de </w:t>
            </w:r>
            <w:r w:rsidR="002E09F9">
              <w:rPr>
                <w:b w:val="0"/>
                <w:bCs/>
                <w:color w:val="000000" w:themeColor="text1"/>
                <w:sz w:val="24"/>
              </w:rPr>
              <w:t>c</w:t>
            </w:r>
            <w:r w:rsidR="00060188">
              <w:rPr>
                <w:b w:val="0"/>
                <w:bCs/>
                <w:color w:val="000000" w:themeColor="text1"/>
                <w:sz w:val="24"/>
              </w:rPr>
              <w:t xml:space="preserve">adastrar, </w:t>
            </w:r>
            <w:r w:rsidR="002E09F9">
              <w:rPr>
                <w:b w:val="0"/>
                <w:bCs/>
                <w:color w:val="000000" w:themeColor="text1"/>
                <w:sz w:val="24"/>
              </w:rPr>
              <w:t>alterar ou excluir</w:t>
            </w:r>
            <w:r w:rsidR="00060188">
              <w:rPr>
                <w:b w:val="0"/>
                <w:bCs/>
                <w:color w:val="000000" w:themeColor="text1"/>
                <w:sz w:val="24"/>
              </w:rPr>
              <w:t xml:space="preserve"> um usuário</w:t>
            </w:r>
            <w:r>
              <w:rPr>
                <w:b w:val="0"/>
                <w:bCs/>
                <w:color w:val="000000" w:themeColor="text1"/>
                <w:sz w:val="24"/>
              </w:rPr>
              <w:t>.</w:t>
            </w:r>
          </w:p>
          <w:p w14:paraId="46D6CAB6" w14:textId="31828B88" w:rsidR="00CF69A0" w:rsidRDefault="002E09F9" w:rsidP="00CF69A0">
            <w:pPr>
              <w:pStyle w:val="MonografiaUtangaSubTitul2"/>
              <w:numPr>
                <w:ilvl w:val="0"/>
                <w:numId w:val="16"/>
              </w:numPr>
              <w:jc w:val="both"/>
              <w:rPr>
                <w:b w:val="0"/>
                <w:bCs/>
                <w:color w:val="000000" w:themeColor="text1"/>
                <w:sz w:val="24"/>
              </w:rPr>
            </w:pPr>
            <w:r>
              <w:rPr>
                <w:b w:val="0"/>
                <w:bCs/>
                <w:color w:val="000000" w:themeColor="text1"/>
                <w:sz w:val="24"/>
              </w:rPr>
              <w:t>Para cadastrar</w:t>
            </w:r>
            <w:r w:rsidR="00CF69A0">
              <w:rPr>
                <w:b w:val="0"/>
                <w:bCs/>
                <w:color w:val="000000" w:themeColor="text1"/>
                <w:sz w:val="24"/>
              </w:rPr>
              <w:t xml:space="preserve"> </w:t>
            </w:r>
            <w:r>
              <w:rPr>
                <w:b w:val="0"/>
                <w:bCs/>
                <w:color w:val="000000" w:themeColor="text1"/>
                <w:sz w:val="24"/>
              </w:rPr>
              <w:t>ator</w:t>
            </w:r>
            <w:r w:rsidR="00CF69A0">
              <w:rPr>
                <w:b w:val="0"/>
                <w:bCs/>
                <w:color w:val="000000" w:themeColor="text1"/>
                <w:sz w:val="24"/>
              </w:rPr>
              <w:t xml:space="preserve"> </w:t>
            </w:r>
            <w:r w:rsidR="00EB53FB">
              <w:rPr>
                <w:b w:val="0"/>
                <w:bCs/>
                <w:color w:val="000000" w:themeColor="text1"/>
                <w:sz w:val="24"/>
              </w:rPr>
              <w:t>deve clicar em</w:t>
            </w:r>
            <w:r>
              <w:rPr>
                <w:b w:val="0"/>
                <w:bCs/>
                <w:color w:val="000000" w:themeColor="text1"/>
                <w:sz w:val="24"/>
              </w:rPr>
              <w:t xml:space="preserve"> no botão</w:t>
            </w:r>
            <w:r w:rsidR="00EB53FB">
              <w:rPr>
                <w:b w:val="0"/>
                <w:bCs/>
                <w:color w:val="000000" w:themeColor="text1"/>
                <w:sz w:val="24"/>
              </w:rPr>
              <w:t xml:space="preserve"> </w:t>
            </w:r>
            <w:r>
              <w:rPr>
                <w:b w:val="0"/>
                <w:bCs/>
                <w:color w:val="000000" w:themeColor="text1"/>
                <w:sz w:val="24"/>
              </w:rPr>
              <w:t>“</w:t>
            </w:r>
            <w:r w:rsidR="00EB53FB">
              <w:rPr>
                <w:b w:val="0"/>
                <w:bCs/>
                <w:color w:val="000000" w:themeColor="text1"/>
                <w:sz w:val="24"/>
              </w:rPr>
              <w:t>Cadastrar</w:t>
            </w:r>
            <w:r>
              <w:rPr>
                <w:b w:val="0"/>
                <w:bCs/>
                <w:color w:val="000000" w:themeColor="text1"/>
                <w:sz w:val="24"/>
              </w:rPr>
              <w:t>”</w:t>
            </w:r>
            <w:r w:rsidR="00EB53FB">
              <w:rPr>
                <w:b w:val="0"/>
                <w:bCs/>
                <w:color w:val="000000" w:themeColor="text1"/>
                <w:sz w:val="24"/>
              </w:rPr>
              <w:t>.</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36FCC848"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 xml:space="preserve">no botão </w:t>
            </w:r>
            <w:r w:rsidR="00DD27B1">
              <w:rPr>
                <w:b w:val="0"/>
                <w:bCs/>
                <w:color w:val="000000" w:themeColor="text1"/>
                <w:sz w:val="24"/>
              </w:rPr>
              <w:t>“</w:t>
            </w:r>
            <w:r w:rsidR="00095E89">
              <w:rPr>
                <w:b w:val="0"/>
                <w:bCs/>
                <w:color w:val="000000" w:themeColor="text1"/>
                <w:sz w:val="24"/>
              </w:rPr>
              <w:t>guardar</w:t>
            </w:r>
            <w:r w:rsidR="00DD27B1">
              <w:rPr>
                <w:b w:val="0"/>
                <w:bCs/>
                <w:color w:val="000000" w:themeColor="text1"/>
                <w:sz w:val="24"/>
              </w:rPr>
              <w:t>”</w:t>
            </w:r>
            <w:r w:rsidR="00095E89">
              <w:rPr>
                <w:b w:val="0"/>
                <w:bCs/>
                <w:color w:val="000000" w:themeColor="text1"/>
                <w:sz w:val="24"/>
              </w:rPr>
              <w:t>.</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3621607F" w:rsidR="00EC1E73" w:rsidRPr="00893BB9" w:rsidRDefault="007B1B24" w:rsidP="00BF0988">
            <w:pPr>
              <w:pStyle w:val="MonografiaUtangaSubTitul2"/>
              <w:jc w:val="both"/>
              <w:rPr>
                <w:b w:val="0"/>
                <w:bCs/>
                <w:color w:val="000000" w:themeColor="text1"/>
                <w:sz w:val="24"/>
              </w:rPr>
            </w:pPr>
            <w:r>
              <w:rPr>
                <w:b w:val="0"/>
                <w:bCs/>
                <w:color w:val="000000" w:themeColor="text1"/>
                <w:sz w:val="24"/>
              </w:rPr>
              <w:t>No 6º passo, o</w:t>
            </w:r>
            <w:r w:rsidR="00067092">
              <w:rPr>
                <w:b w:val="0"/>
                <w:bCs/>
                <w:color w:val="000000" w:themeColor="text1"/>
                <w:sz w:val="24"/>
              </w:rPr>
              <w:t xml:space="preserve"> sistema </w:t>
            </w:r>
            <w:r>
              <w:rPr>
                <w:b w:val="0"/>
                <w:bCs/>
                <w:color w:val="000000" w:themeColor="text1"/>
                <w:sz w:val="24"/>
              </w:rPr>
              <w:t>pode apresentar a</w:t>
            </w:r>
            <w:r w:rsidR="00067092">
              <w:rPr>
                <w:b w:val="0"/>
                <w:bCs/>
                <w:color w:val="000000" w:themeColor="text1"/>
                <w:sz w:val="24"/>
              </w:rPr>
              <w:t xml:space="preserve"> mensagem de erro e retorna a</w:t>
            </w:r>
            <w:r w:rsidR="00975BA3">
              <w:rPr>
                <w:b w:val="0"/>
                <w:bCs/>
                <w:color w:val="000000" w:themeColor="text1"/>
                <w:sz w:val="24"/>
              </w:rPr>
              <w:t>o 5º passo para que se possa corrigi</w:t>
            </w:r>
            <w:r>
              <w:rPr>
                <w:b w:val="0"/>
                <w:bCs/>
                <w:color w:val="000000" w:themeColor="text1"/>
                <w:sz w:val="24"/>
              </w:rPr>
              <w:t>-lo</w:t>
            </w:r>
            <w:r w:rsidR="00975BA3">
              <w:rPr>
                <w:b w:val="0"/>
                <w:bCs/>
                <w:color w:val="000000" w:themeColor="text1"/>
                <w:sz w:val="24"/>
              </w:rPr>
              <w:t>.</w:t>
            </w:r>
          </w:p>
        </w:tc>
      </w:tr>
    </w:tbl>
    <w:p w14:paraId="48D67118" w14:textId="4C614D69" w:rsidR="00CC0424" w:rsidRDefault="00CC0424" w:rsidP="00FE569A">
      <w:pPr>
        <w:pStyle w:val="Legenda"/>
        <w:spacing w:line="240" w:lineRule="auto"/>
      </w:pPr>
      <w:bookmarkStart w:id="3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3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49802ED5" w:rsidR="00797B99" w:rsidRPr="00893BB9" w:rsidRDefault="00276A33" w:rsidP="00376093">
            <w:pPr>
              <w:pStyle w:val="MonografiaUtangaSubTitul2"/>
              <w:jc w:val="center"/>
              <w:rPr>
                <w:color w:val="000000" w:themeColor="text1"/>
                <w:sz w:val="24"/>
              </w:rPr>
            </w:pPr>
            <w:r>
              <w:rPr>
                <w:color w:val="000000" w:themeColor="text1"/>
                <w:sz w:val="24"/>
              </w:rPr>
              <w:t xml:space="preserve">Gerir </w:t>
            </w:r>
            <w:r w:rsidRPr="00893BB9">
              <w:rPr>
                <w:color w:val="000000" w:themeColor="text1"/>
                <w:sz w:val="24"/>
              </w:rPr>
              <w:t>Munícipe</w:t>
            </w:r>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1175B4F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496F49">
              <w:rPr>
                <w:b w:val="0"/>
                <w:bCs/>
                <w:color w:val="000000" w:themeColor="text1"/>
                <w:sz w:val="24"/>
              </w:rPr>
              <w:t>o funcionário gerir</w:t>
            </w:r>
            <w:r w:rsidRPr="00893BB9">
              <w:rPr>
                <w:b w:val="0"/>
                <w:bCs/>
                <w:color w:val="000000" w:themeColor="text1"/>
                <w:sz w:val="24"/>
              </w:rPr>
              <w:t xml:space="preserve"> os </w:t>
            </w:r>
            <w:r w:rsidR="005E58C6">
              <w:rPr>
                <w:b w:val="0"/>
                <w:bCs/>
                <w:color w:val="000000" w:themeColor="text1"/>
                <w:sz w:val="24"/>
              </w:rPr>
              <w:t>munícipes</w:t>
            </w:r>
            <w:r w:rsidRPr="00893BB9">
              <w:rPr>
                <w:b w:val="0"/>
                <w:bCs/>
                <w:color w:val="000000" w:themeColor="text1"/>
                <w:sz w:val="24"/>
              </w:rPr>
              <w:t>.</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571210DD" w:rsidR="00797B99" w:rsidRPr="00893BB9" w:rsidRDefault="00276A33" w:rsidP="00376093">
            <w:pPr>
              <w:pStyle w:val="MonografiaUtangaSubTitul2"/>
              <w:jc w:val="both"/>
              <w:rPr>
                <w:b w:val="0"/>
                <w:bCs/>
                <w:color w:val="000000" w:themeColor="text1"/>
                <w:sz w:val="24"/>
              </w:rPr>
            </w:pPr>
            <w:r>
              <w:rPr>
                <w:b w:val="0"/>
                <w:bCs/>
                <w:color w:val="000000" w:themeColor="text1"/>
                <w:sz w:val="24"/>
              </w:rPr>
              <w:t>Dados do Munícipe gerido com s</w:t>
            </w:r>
            <w:r w:rsidR="00797B99">
              <w:rPr>
                <w:b w:val="0"/>
                <w:bCs/>
                <w:color w:val="000000" w:themeColor="text1"/>
                <w:sz w:val="24"/>
              </w:rPr>
              <w:t>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05876F69"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276A33">
              <w:rPr>
                <w:b w:val="0"/>
                <w:bCs/>
                <w:color w:val="000000" w:themeColor="text1"/>
                <w:sz w:val="24"/>
              </w:rPr>
              <w:t xml:space="preserve">, Chefe de Departamento </w:t>
            </w:r>
            <w:r w:rsidR="00086BCF">
              <w:rPr>
                <w:b w:val="0"/>
                <w:bCs/>
                <w:color w:val="000000" w:themeColor="text1"/>
                <w:sz w:val="24"/>
              </w:rPr>
              <w:t xml:space="preserve">e </w:t>
            </w:r>
            <w:r w:rsidR="00276A33">
              <w:rPr>
                <w:b w:val="0"/>
                <w:bCs/>
                <w:color w:val="000000" w:themeColor="text1"/>
                <w:sz w:val="24"/>
              </w:rPr>
              <w:t>Funcion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1FF1F056"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lastRenderedPageBreak/>
              <w:t xml:space="preserve">O </w:t>
            </w:r>
            <w:r w:rsidR="00276A33">
              <w:rPr>
                <w:b w:val="0"/>
                <w:bCs/>
                <w:color w:val="000000" w:themeColor="text1"/>
                <w:sz w:val="24"/>
              </w:rPr>
              <w:t>actor acede</w:t>
            </w:r>
            <w:r>
              <w:rPr>
                <w:b w:val="0"/>
                <w:bCs/>
                <w:color w:val="000000" w:themeColor="text1"/>
                <w:sz w:val="24"/>
              </w:rPr>
              <w:t xml:space="preserv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22CEF3EA" w:rsidR="00797B99" w:rsidRPr="00276A33" w:rsidRDefault="00276A33" w:rsidP="00276A33">
            <w:pPr>
              <w:pStyle w:val="MonografiaUtangaSubTitul2"/>
              <w:numPr>
                <w:ilvl w:val="0"/>
                <w:numId w:val="18"/>
              </w:numPr>
              <w:jc w:val="both"/>
              <w:rPr>
                <w:b w:val="0"/>
                <w:bCs/>
                <w:color w:val="000000" w:themeColor="text1"/>
                <w:sz w:val="24"/>
              </w:rPr>
            </w:pPr>
            <w:r>
              <w:rPr>
                <w:b w:val="0"/>
                <w:bCs/>
                <w:color w:val="000000" w:themeColor="text1"/>
                <w:sz w:val="24"/>
              </w:rPr>
              <w:lastRenderedPageBreak/>
              <w:t xml:space="preserve">O sistema apresenta a tela de </w:t>
            </w:r>
            <w:r>
              <w:rPr>
                <w:b w:val="0"/>
                <w:bCs/>
                <w:color w:val="000000" w:themeColor="text1"/>
                <w:sz w:val="24"/>
              </w:rPr>
              <w:t>Munícipes</w:t>
            </w:r>
            <w:r>
              <w:rPr>
                <w:b w:val="0"/>
                <w:bCs/>
                <w:color w:val="000000" w:themeColor="text1"/>
                <w:sz w:val="24"/>
              </w:rPr>
              <w:t xml:space="preserve"> cadastrados</w:t>
            </w:r>
            <w:r>
              <w:rPr>
                <w:b w:val="0"/>
                <w:bCs/>
                <w:color w:val="000000" w:themeColor="text1"/>
                <w:sz w:val="24"/>
              </w:rPr>
              <w:t>,</w:t>
            </w:r>
            <w:r>
              <w:rPr>
                <w:b w:val="0"/>
                <w:bCs/>
                <w:color w:val="000000" w:themeColor="text1"/>
                <w:sz w:val="24"/>
              </w:rPr>
              <w:t xml:space="preserve"> o ator tem as opções de cadastrar, alterar</w:t>
            </w:r>
            <w:r>
              <w:rPr>
                <w:b w:val="0"/>
                <w:bCs/>
                <w:color w:val="000000" w:themeColor="text1"/>
                <w:sz w:val="24"/>
              </w:rPr>
              <w:t xml:space="preserve"> e </w:t>
            </w:r>
            <w:r>
              <w:rPr>
                <w:b w:val="0"/>
                <w:bCs/>
                <w:color w:val="000000" w:themeColor="text1"/>
                <w:sz w:val="24"/>
              </w:rPr>
              <w:t xml:space="preserve">excluir um </w:t>
            </w:r>
            <w:r>
              <w:rPr>
                <w:b w:val="0"/>
                <w:bCs/>
                <w:color w:val="000000" w:themeColor="text1"/>
                <w:sz w:val="24"/>
              </w:rPr>
              <w:t>munícipe</w:t>
            </w:r>
            <w:r>
              <w:rPr>
                <w:b w:val="0"/>
                <w:bCs/>
                <w:color w:val="000000" w:themeColor="text1"/>
                <w:sz w:val="24"/>
              </w:rPr>
              <w:t>.</w:t>
            </w:r>
          </w:p>
          <w:p w14:paraId="59E05E92" w14:textId="0375FE7B" w:rsidR="00797B99" w:rsidRDefault="00276A33" w:rsidP="00276A33">
            <w:pPr>
              <w:pStyle w:val="MonografiaUtangaSubTitul2"/>
              <w:numPr>
                <w:ilvl w:val="0"/>
                <w:numId w:val="18"/>
              </w:numPr>
              <w:jc w:val="both"/>
              <w:rPr>
                <w:b w:val="0"/>
                <w:bCs/>
                <w:color w:val="000000" w:themeColor="text1"/>
                <w:sz w:val="24"/>
              </w:rPr>
            </w:pPr>
            <w:r>
              <w:rPr>
                <w:b w:val="0"/>
                <w:bCs/>
                <w:color w:val="000000" w:themeColor="text1"/>
                <w:sz w:val="24"/>
              </w:rPr>
              <w:t>Para cadastrar, o</w:t>
            </w:r>
            <w:r w:rsidR="00797B99">
              <w:rPr>
                <w:b w:val="0"/>
                <w:bCs/>
                <w:color w:val="000000" w:themeColor="text1"/>
                <w:sz w:val="24"/>
              </w:rPr>
              <w:t xml:space="preserve"> </w:t>
            </w:r>
            <w:r>
              <w:rPr>
                <w:b w:val="0"/>
                <w:bCs/>
                <w:color w:val="000000" w:themeColor="text1"/>
                <w:sz w:val="24"/>
              </w:rPr>
              <w:t>actor</w:t>
            </w:r>
            <w:r w:rsidR="00797B99">
              <w:rPr>
                <w:b w:val="0"/>
                <w:bCs/>
                <w:color w:val="000000" w:themeColor="text1"/>
                <w:sz w:val="24"/>
              </w:rPr>
              <w:t xml:space="preserve"> deve clicar em </w:t>
            </w:r>
            <w:r>
              <w:rPr>
                <w:b w:val="0"/>
                <w:bCs/>
                <w:color w:val="000000" w:themeColor="text1"/>
                <w:sz w:val="24"/>
              </w:rPr>
              <w:t>“c</w:t>
            </w:r>
            <w:r w:rsidR="00797B99">
              <w:rPr>
                <w:b w:val="0"/>
                <w:bCs/>
                <w:color w:val="000000" w:themeColor="text1"/>
                <w:sz w:val="24"/>
              </w:rPr>
              <w:t>adastrar</w:t>
            </w:r>
            <w:r>
              <w:rPr>
                <w:b w:val="0"/>
                <w:bCs/>
                <w:color w:val="000000" w:themeColor="text1"/>
                <w:sz w:val="24"/>
              </w:rPr>
              <w:t>”</w:t>
            </w:r>
            <w:r w:rsidR="00797B99">
              <w:rPr>
                <w:b w:val="0"/>
                <w:bCs/>
                <w:color w:val="000000" w:themeColor="text1"/>
                <w:sz w:val="24"/>
              </w:rPr>
              <w:t>.</w:t>
            </w:r>
          </w:p>
          <w:p w14:paraId="0F98E05B" w14:textId="77777777" w:rsidR="00797B9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482AB2CC" w:rsidR="00797B99" w:rsidRPr="00893BB9" w:rsidRDefault="00797B99" w:rsidP="00276A33">
            <w:pPr>
              <w:pStyle w:val="MonografiaUtangaSubTitul2"/>
              <w:numPr>
                <w:ilvl w:val="0"/>
                <w:numId w:val="18"/>
              </w:numPr>
              <w:jc w:val="both"/>
              <w:rPr>
                <w:b w:val="0"/>
                <w:bCs/>
                <w:color w:val="000000" w:themeColor="text1"/>
                <w:sz w:val="24"/>
              </w:rPr>
            </w:pPr>
            <w:r>
              <w:rPr>
                <w:b w:val="0"/>
                <w:bCs/>
                <w:color w:val="000000" w:themeColor="text1"/>
                <w:sz w:val="24"/>
              </w:rPr>
              <w:t xml:space="preserve">O </w:t>
            </w:r>
            <w:r w:rsidR="00276A33">
              <w:rPr>
                <w:b w:val="0"/>
                <w:bCs/>
                <w:color w:val="000000" w:themeColor="text1"/>
                <w:sz w:val="24"/>
              </w:rPr>
              <w:t>actor</w:t>
            </w:r>
            <w:r>
              <w:rPr>
                <w:b w:val="0"/>
                <w:bCs/>
                <w:color w:val="000000" w:themeColor="text1"/>
                <w:sz w:val="24"/>
              </w:rPr>
              <w:t xml:space="preserve"> deve clicar no botão </w:t>
            </w:r>
            <w:r w:rsidR="00276A33">
              <w:rPr>
                <w:b w:val="0"/>
                <w:bCs/>
                <w:color w:val="000000" w:themeColor="text1"/>
                <w:sz w:val="24"/>
              </w:rPr>
              <w:t>“</w:t>
            </w:r>
            <w:r>
              <w:rPr>
                <w:b w:val="0"/>
                <w:bCs/>
                <w:color w:val="000000" w:themeColor="text1"/>
                <w:sz w:val="24"/>
              </w:rPr>
              <w:t>guardar</w:t>
            </w:r>
            <w:r w:rsidR="00276A33">
              <w:rPr>
                <w:b w:val="0"/>
                <w:bCs/>
                <w:color w:val="000000" w:themeColor="text1"/>
                <w:sz w:val="24"/>
              </w:rPr>
              <w:t>”</w:t>
            </w:r>
            <w:r>
              <w:rPr>
                <w:b w:val="0"/>
                <w:bCs/>
                <w:color w:val="000000" w:themeColor="text1"/>
                <w:sz w:val="24"/>
              </w:rPr>
              <w:t>.</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54DE498C" w14:textId="5CED915C" w:rsidR="00797B99" w:rsidRPr="00893BB9" w:rsidRDefault="00276A33" w:rsidP="00376093">
            <w:pPr>
              <w:pStyle w:val="MonografiaUtangaSubTitul2"/>
              <w:jc w:val="both"/>
              <w:rPr>
                <w:b w:val="0"/>
                <w:bCs/>
                <w:color w:val="000000" w:themeColor="text1"/>
                <w:sz w:val="24"/>
              </w:rPr>
            </w:pPr>
            <w:r>
              <w:rPr>
                <w:b w:val="0"/>
                <w:bCs/>
                <w:color w:val="000000" w:themeColor="text1"/>
                <w:sz w:val="24"/>
              </w:rPr>
              <w:t>No 6º passo, o sistema pode apresentar a mensagem de erro e retorna ao 5º passo para que se possa corrigi-lo.</w:t>
            </w:r>
          </w:p>
        </w:tc>
      </w:tr>
    </w:tbl>
    <w:p w14:paraId="2C90F570" w14:textId="2DA7243D" w:rsidR="000F047A" w:rsidRDefault="000F047A" w:rsidP="00FE569A">
      <w:pPr>
        <w:pStyle w:val="Legenda"/>
        <w:spacing w:line="240" w:lineRule="auto"/>
      </w:pPr>
      <w:bookmarkStart w:id="3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3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DA4E4E" w:rsidRPr="00DA4E4E" w14:paraId="6A3BBF4F" w14:textId="77777777" w:rsidTr="00376093">
        <w:tc>
          <w:tcPr>
            <w:tcW w:w="9061" w:type="dxa"/>
            <w:gridSpan w:val="2"/>
            <w:shd w:val="clear" w:color="auto" w:fill="D9E2F3" w:themeFill="accent1" w:themeFillTint="33"/>
          </w:tcPr>
          <w:p w14:paraId="7BFB1403" w14:textId="5FE68102" w:rsidR="00C76595" w:rsidRPr="00DA4E4E" w:rsidRDefault="008F32FC" w:rsidP="00376093">
            <w:pPr>
              <w:pStyle w:val="MonografiaUtangaSubTitul2"/>
              <w:jc w:val="center"/>
              <w:rPr>
                <w:color w:val="000000" w:themeColor="text1"/>
                <w:sz w:val="24"/>
              </w:rPr>
            </w:pPr>
            <w:r w:rsidRPr="00DA4E4E">
              <w:rPr>
                <w:color w:val="000000" w:themeColor="text1"/>
                <w:sz w:val="24"/>
              </w:rPr>
              <w:t>Gerir</w:t>
            </w:r>
            <w:r w:rsidR="00C76595" w:rsidRPr="00DA4E4E">
              <w:rPr>
                <w:color w:val="000000" w:themeColor="text1"/>
                <w:sz w:val="24"/>
              </w:rPr>
              <w:t xml:space="preserve"> </w:t>
            </w:r>
            <w:r w:rsidR="00583154" w:rsidRPr="00DA4E4E">
              <w:rPr>
                <w:color w:val="000000" w:themeColor="text1"/>
                <w:sz w:val="24"/>
              </w:rPr>
              <w:t>Morada</w:t>
            </w:r>
            <w:r w:rsidRPr="00DA4E4E">
              <w:rPr>
                <w:color w:val="000000" w:themeColor="text1"/>
                <w:sz w:val="24"/>
              </w:rPr>
              <w:t>s</w:t>
            </w:r>
          </w:p>
        </w:tc>
      </w:tr>
      <w:tr w:rsidR="00DA4E4E" w:rsidRPr="00DA4E4E" w14:paraId="64CDC18A" w14:textId="77777777" w:rsidTr="00376093">
        <w:tc>
          <w:tcPr>
            <w:tcW w:w="2263" w:type="dxa"/>
          </w:tcPr>
          <w:p w14:paraId="11271C3C"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Descrição:</w:t>
            </w:r>
          </w:p>
        </w:tc>
        <w:tc>
          <w:tcPr>
            <w:tcW w:w="6798" w:type="dxa"/>
          </w:tcPr>
          <w:p w14:paraId="2472D7CE" w14:textId="4D7BACEA"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gerir </w:t>
            </w:r>
            <w:r w:rsidRPr="00DA4E4E">
              <w:rPr>
                <w:b w:val="0"/>
                <w:bCs/>
                <w:color w:val="000000" w:themeColor="text1"/>
                <w:sz w:val="24"/>
              </w:rPr>
              <w:t>as moradas</w:t>
            </w:r>
            <w:r w:rsidRPr="00DA4E4E">
              <w:rPr>
                <w:b w:val="0"/>
                <w:bCs/>
                <w:color w:val="000000" w:themeColor="text1"/>
                <w:sz w:val="24"/>
              </w:rPr>
              <w:t>.</w:t>
            </w:r>
          </w:p>
        </w:tc>
      </w:tr>
      <w:tr w:rsidR="00DA4E4E" w:rsidRPr="00DA4E4E" w14:paraId="7C9D22A3" w14:textId="77777777" w:rsidTr="00376093">
        <w:tc>
          <w:tcPr>
            <w:tcW w:w="2263" w:type="dxa"/>
          </w:tcPr>
          <w:p w14:paraId="4486C4D1"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ré-Condição:</w:t>
            </w:r>
          </w:p>
        </w:tc>
        <w:tc>
          <w:tcPr>
            <w:tcW w:w="6798" w:type="dxa"/>
          </w:tcPr>
          <w:p w14:paraId="01395F2B" w14:textId="77777777" w:rsidR="00C76595" w:rsidRPr="00DA4E4E" w:rsidRDefault="00C76595" w:rsidP="00693A00">
            <w:pPr>
              <w:pStyle w:val="MonografiaUtangaSubTitul2"/>
              <w:numPr>
                <w:ilvl w:val="0"/>
                <w:numId w:val="21"/>
              </w:numPr>
              <w:jc w:val="both"/>
              <w:rPr>
                <w:b w:val="0"/>
                <w:bCs/>
                <w:color w:val="000000" w:themeColor="text1"/>
                <w:sz w:val="24"/>
              </w:rPr>
            </w:pPr>
            <w:r w:rsidRPr="00DA4E4E">
              <w:rPr>
                <w:b w:val="0"/>
                <w:bCs/>
                <w:color w:val="000000" w:themeColor="text1"/>
                <w:sz w:val="24"/>
              </w:rPr>
              <w:t>Estar logado no sistema.</w:t>
            </w:r>
          </w:p>
          <w:p w14:paraId="1104B4EA" w14:textId="77777777" w:rsidR="00C76595" w:rsidRPr="00DA4E4E" w:rsidRDefault="00C76595" w:rsidP="00693A00">
            <w:pPr>
              <w:pStyle w:val="MonografiaUtangaSubTitul2"/>
              <w:numPr>
                <w:ilvl w:val="0"/>
                <w:numId w:val="21"/>
              </w:numPr>
              <w:jc w:val="both"/>
              <w:rPr>
                <w:b w:val="0"/>
                <w:bCs/>
                <w:color w:val="000000" w:themeColor="text1"/>
                <w:sz w:val="24"/>
              </w:rPr>
            </w:pPr>
            <w:r w:rsidRPr="00DA4E4E">
              <w:rPr>
                <w:b w:val="0"/>
                <w:bCs/>
                <w:color w:val="000000" w:themeColor="text1"/>
                <w:sz w:val="24"/>
              </w:rPr>
              <w:t>Ter permissão para realização do caso de uso.</w:t>
            </w:r>
          </w:p>
        </w:tc>
      </w:tr>
      <w:tr w:rsidR="00DA4E4E" w:rsidRPr="00DA4E4E" w14:paraId="590D645B" w14:textId="77777777" w:rsidTr="00376093">
        <w:tc>
          <w:tcPr>
            <w:tcW w:w="2263" w:type="dxa"/>
          </w:tcPr>
          <w:p w14:paraId="3346C44F"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Pós-Condição:</w:t>
            </w:r>
          </w:p>
        </w:tc>
        <w:tc>
          <w:tcPr>
            <w:tcW w:w="6798" w:type="dxa"/>
          </w:tcPr>
          <w:p w14:paraId="3CE5DAF3" w14:textId="2B5C6B00" w:rsidR="00C76595" w:rsidRPr="00DA4E4E" w:rsidRDefault="00376093" w:rsidP="00376093">
            <w:pPr>
              <w:pStyle w:val="MonografiaUtangaSubTitul2"/>
              <w:jc w:val="both"/>
              <w:rPr>
                <w:b w:val="0"/>
                <w:bCs/>
                <w:color w:val="000000" w:themeColor="text1"/>
                <w:sz w:val="24"/>
              </w:rPr>
            </w:pPr>
            <w:r w:rsidRPr="00DA4E4E">
              <w:rPr>
                <w:b w:val="0"/>
                <w:bCs/>
                <w:color w:val="000000" w:themeColor="text1"/>
                <w:sz w:val="24"/>
              </w:rPr>
              <w:t xml:space="preserve">Morada </w:t>
            </w:r>
            <w:r w:rsidR="00FC17B6" w:rsidRPr="00DA4E4E">
              <w:rPr>
                <w:b w:val="0"/>
                <w:bCs/>
                <w:color w:val="000000" w:themeColor="text1"/>
                <w:sz w:val="24"/>
              </w:rPr>
              <w:t>gerida</w:t>
            </w:r>
            <w:r w:rsidR="00C76595" w:rsidRPr="00DA4E4E">
              <w:rPr>
                <w:b w:val="0"/>
                <w:bCs/>
                <w:color w:val="000000" w:themeColor="text1"/>
                <w:sz w:val="24"/>
              </w:rPr>
              <w:t xml:space="preserve"> com Sucesso</w:t>
            </w:r>
          </w:p>
        </w:tc>
      </w:tr>
      <w:tr w:rsidR="00DA4E4E" w:rsidRPr="00DA4E4E" w14:paraId="4CCBBA21" w14:textId="77777777" w:rsidTr="00376093">
        <w:tc>
          <w:tcPr>
            <w:tcW w:w="2263" w:type="dxa"/>
          </w:tcPr>
          <w:p w14:paraId="71CFED3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Actores:</w:t>
            </w:r>
          </w:p>
        </w:tc>
        <w:tc>
          <w:tcPr>
            <w:tcW w:w="6798" w:type="dxa"/>
          </w:tcPr>
          <w:p w14:paraId="50CC6857" w14:textId="6001C418" w:rsidR="00C76595" w:rsidRPr="00DA4E4E" w:rsidRDefault="00FC17B6" w:rsidP="00376093">
            <w:pPr>
              <w:pStyle w:val="MonografiaUtangaSubTitul2"/>
              <w:jc w:val="both"/>
              <w:rPr>
                <w:b w:val="0"/>
                <w:bCs/>
                <w:color w:val="000000" w:themeColor="text1"/>
                <w:sz w:val="24"/>
              </w:rPr>
            </w:pPr>
            <w:r w:rsidRPr="00DA4E4E">
              <w:rPr>
                <w:b w:val="0"/>
                <w:bCs/>
                <w:color w:val="000000" w:themeColor="text1"/>
                <w:sz w:val="24"/>
              </w:rPr>
              <w:t xml:space="preserve">Funcionários </w:t>
            </w:r>
            <w:r w:rsidR="005B2625" w:rsidRPr="00DA4E4E">
              <w:rPr>
                <w:b w:val="0"/>
                <w:bCs/>
                <w:color w:val="000000" w:themeColor="text1"/>
                <w:sz w:val="24"/>
              </w:rPr>
              <w:t xml:space="preserve"> </w:t>
            </w:r>
          </w:p>
        </w:tc>
      </w:tr>
      <w:tr w:rsidR="00DA4E4E" w:rsidRPr="00DA4E4E" w14:paraId="3D750A62" w14:textId="77777777" w:rsidTr="00376093">
        <w:tc>
          <w:tcPr>
            <w:tcW w:w="2263" w:type="dxa"/>
          </w:tcPr>
          <w:p w14:paraId="3EB06CBD" w14:textId="77777777" w:rsidR="00C76595" w:rsidRPr="00DA4E4E" w:rsidRDefault="00C76595" w:rsidP="00376093">
            <w:pPr>
              <w:pStyle w:val="MonografiaUtangaSubTitul2"/>
              <w:jc w:val="center"/>
              <w:rPr>
                <w:b w:val="0"/>
                <w:bCs/>
                <w:color w:val="000000" w:themeColor="text1"/>
                <w:sz w:val="24"/>
              </w:rPr>
            </w:pPr>
          </w:p>
          <w:p w14:paraId="114865F4" w14:textId="77777777" w:rsidR="00C76595" w:rsidRPr="00DA4E4E" w:rsidRDefault="00C76595" w:rsidP="00376093">
            <w:pPr>
              <w:pStyle w:val="MonografiaUtangaSubTitul2"/>
              <w:jc w:val="center"/>
              <w:rPr>
                <w:b w:val="0"/>
                <w:bCs/>
                <w:color w:val="000000" w:themeColor="text1"/>
                <w:sz w:val="24"/>
              </w:rPr>
            </w:pPr>
          </w:p>
          <w:p w14:paraId="217C0C92" w14:textId="77777777" w:rsidR="00C76595" w:rsidRPr="00DA4E4E" w:rsidRDefault="00C76595" w:rsidP="00376093">
            <w:pPr>
              <w:pStyle w:val="MonografiaUtangaSubTitul2"/>
              <w:jc w:val="center"/>
              <w:rPr>
                <w:b w:val="0"/>
                <w:bCs/>
                <w:color w:val="000000" w:themeColor="text1"/>
                <w:sz w:val="24"/>
              </w:rPr>
            </w:pPr>
          </w:p>
          <w:p w14:paraId="2EFB0918"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t>Fluxo Principal:</w:t>
            </w:r>
          </w:p>
        </w:tc>
        <w:tc>
          <w:tcPr>
            <w:tcW w:w="6798" w:type="dxa"/>
          </w:tcPr>
          <w:p w14:paraId="6F989F34" w14:textId="4AD2F7A4"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actor</w:t>
            </w:r>
            <w:r w:rsidRPr="00DA4E4E">
              <w:rPr>
                <w:b w:val="0"/>
                <w:bCs/>
                <w:color w:val="000000" w:themeColor="text1"/>
                <w:sz w:val="24"/>
              </w:rPr>
              <w:t xml:space="preserve"> acede o menu munícipe.</w:t>
            </w:r>
          </w:p>
          <w:p w14:paraId="4D2084A7" w14:textId="77777777"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Clicar no menu listar.</w:t>
            </w:r>
          </w:p>
          <w:p w14:paraId="738DD0C2" w14:textId="77777777"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O sistema apresenta a tela de munícipes cadastrados.</w:t>
            </w:r>
          </w:p>
          <w:p w14:paraId="228E975E" w14:textId="63A0BCBC"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 xml:space="preserve">O </w:t>
            </w:r>
            <w:r w:rsidR="00755DAF" w:rsidRPr="00DA4E4E">
              <w:rPr>
                <w:b w:val="0"/>
                <w:bCs/>
                <w:color w:val="000000" w:themeColor="text1"/>
                <w:sz w:val="24"/>
              </w:rPr>
              <w:t xml:space="preserve">actor seleciona o munícipe e </w:t>
            </w:r>
            <w:r w:rsidRPr="00DA4E4E">
              <w:rPr>
                <w:b w:val="0"/>
                <w:bCs/>
                <w:color w:val="000000" w:themeColor="text1"/>
                <w:sz w:val="24"/>
              </w:rPr>
              <w:t>clica no ícone</w:t>
            </w:r>
            <w:r w:rsidR="00A33DDA" w:rsidRPr="00DA4E4E">
              <w:rPr>
                <w:b w:val="0"/>
                <w:bCs/>
                <w:color w:val="000000" w:themeColor="text1"/>
                <w:sz w:val="24"/>
              </w:rPr>
              <w:t xml:space="preserve"> </w:t>
            </w:r>
            <w:r w:rsidR="00A33DDA" w:rsidRPr="00DA4E4E">
              <w:rPr>
                <w:color w:val="000000" w:themeColor="text1"/>
              </w:rPr>
              <w:object w:dxaOrig="265" w:dyaOrig="264" w14:anchorId="14BBF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15pt;height:13.15pt" o:ole="">
                  <v:imagedata r:id="rId18" o:title=""/>
                </v:shape>
                <o:OLEObject Type="Embed" ProgID="Visio.Drawing.15" ShapeID="_x0000_i1026" DrawAspect="Content" ObjectID="_1663966963" r:id="rId19"/>
              </w:object>
            </w:r>
            <w:r w:rsidR="00A33DDA" w:rsidRPr="00DA4E4E">
              <w:rPr>
                <w:color w:val="000000" w:themeColor="text1"/>
              </w:rPr>
              <w:t>.</w:t>
            </w:r>
          </w:p>
          <w:p w14:paraId="5351B269" w14:textId="5CC15156" w:rsidR="00526047" w:rsidRPr="00DA4E4E" w:rsidRDefault="00526047" w:rsidP="00526047">
            <w:pPr>
              <w:pStyle w:val="MonografiaUtangaSubTitul2"/>
              <w:numPr>
                <w:ilvl w:val="0"/>
                <w:numId w:val="22"/>
              </w:numPr>
              <w:jc w:val="both"/>
              <w:rPr>
                <w:b w:val="0"/>
                <w:bCs/>
                <w:color w:val="000000" w:themeColor="text1"/>
                <w:sz w:val="24"/>
              </w:rPr>
            </w:pPr>
            <w:r w:rsidRPr="00DA4E4E">
              <w:rPr>
                <w:b w:val="0"/>
                <w:bCs/>
                <w:color w:val="000000" w:themeColor="text1"/>
                <w:sz w:val="24"/>
              </w:rPr>
              <w:t xml:space="preserve">O sistema apresentará a tela de cadastro de </w:t>
            </w:r>
            <w:r w:rsidR="00573B6A" w:rsidRPr="00DA4E4E">
              <w:rPr>
                <w:b w:val="0"/>
                <w:bCs/>
                <w:color w:val="000000" w:themeColor="text1"/>
                <w:sz w:val="24"/>
              </w:rPr>
              <w:t>morada</w:t>
            </w:r>
            <w:r w:rsidRPr="00DA4E4E">
              <w:rPr>
                <w:b w:val="0"/>
                <w:bCs/>
                <w:color w:val="000000" w:themeColor="text1"/>
                <w:sz w:val="24"/>
              </w:rPr>
              <w:t xml:space="preserve">. O </w:t>
            </w:r>
            <w:r w:rsidR="00755DAF" w:rsidRPr="00DA4E4E">
              <w:rPr>
                <w:b w:val="0"/>
                <w:bCs/>
                <w:color w:val="000000" w:themeColor="text1"/>
                <w:sz w:val="24"/>
              </w:rPr>
              <w:t>actor deve</w:t>
            </w:r>
            <w:r w:rsidRPr="00DA4E4E">
              <w:rPr>
                <w:b w:val="0"/>
                <w:bCs/>
                <w:color w:val="000000" w:themeColor="text1"/>
                <w:sz w:val="24"/>
              </w:rPr>
              <w:t xml:space="preserve"> </w:t>
            </w:r>
            <w:r w:rsidR="00573B6A" w:rsidRPr="00DA4E4E">
              <w:rPr>
                <w:b w:val="0"/>
                <w:bCs/>
                <w:color w:val="000000" w:themeColor="text1"/>
                <w:sz w:val="24"/>
              </w:rPr>
              <w:t>seleccionar o município, a comuna</w:t>
            </w:r>
            <w:r w:rsidR="00755DAF" w:rsidRPr="00DA4E4E">
              <w:rPr>
                <w:b w:val="0"/>
                <w:bCs/>
                <w:color w:val="000000" w:themeColor="text1"/>
                <w:sz w:val="24"/>
              </w:rPr>
              <w:t>, o bairro</w:t>
            </w:r>
            <w:r w:rsidR="00573B6A" w:rsidRPr="00DA4E4E">
              <w:rPr>
                <w:b w:val="0"/>
                <w:bCs/>
                <w:color w:val="000000" w:themeColor="text1"/>
                <w:sz w:val="24"/>
              </w:rPr>
              <w:t xml:space="preserve"> e preencher os campos rua, zona e </w:t>
            </w:r>
            <w:r w:rsidR="00FC627C" w:rsidRPr="00DA4E4E">
              <w:rPr>
                <w:b w:val="0"/>
                <w:bCs/>
                <w:color w:val="000000" w:themeColor="text1"/>
                <w:sz w:val="24"/>
              </w:rPr>
              <w:t>número</w:t>
            </w:r>
            <w:r w:rsidR="00573B6A" w:rsidRPr="00DA4E4E">
              <w:rPr>
                <w:b w:val="0"/>
                <w:bCs/>
                <w:color w:val="000000" w:themeColor="text1"/>
                <w:sz w:val="24"/>
              </w:rPr>
              <w:t xml:space="preserve"> da casa.</w:t>
            </w:r>
          </w:p>
          <w:p w14:paraId="00364801" w14:textId="2CAB27F4" w:rsidR="00C76595" w:rsidRPr="00DA4E4E" w:rsidRDefault="00755DAF" w:rsidP="00526047">
            <w:pPr>
              <w:pStyle w:val="MonografiaUtangaSubTitul2"/>
              <w:numPr>
                <w:ilvl w:val="0"/>
                <w:numId w:val="22"/>
              </w:numPr>
              <w:jc w:val="both"/>
              <w:rPr>
                <w:b w:val="0"/>
                <w:bCs/>
                <w:color w:val="000000" w:themeColor="text1"/>
                <w:sz w:val="24"/>
              </w:rPr>
            </w:pPr>
            <w:r w:rsidRPr="00DA4E4E">
              <w:rPr>
                <w:b w:val="0"/>
                <w:bCs/>
                <w:color w:val="000000" w:themeColor="text1"/>
                <w:sz w:val="24"/>
              </w:rPr>
              <w:t>O actor</w:t>
            </w:r>
            <w:r w:rsidR="00526047" w:rsidRPr="00DA4E4E">
              <w:rPr>
                <w:b w:val="0"/>
                <w:bCs/>
                <w:color w:val="000000" w:themeColor="text1"/>
                <w:sz w:val="24"/>
              </w:rPr>
              <w:t xml:space="preserve"> deve clicar no botão </w:t>
            </w:r>
            <w:r w:rsidRPr="00DA4E4E">
              <w:rPr>
                <w:b w:val="0"/>
                <w:bCs/>
                <w:color w:val="000000" w:themeColor="text1"/>
                <w:sz w:val="24"/>
              </w:rPr>
              <w:t>“</w:t>
            </w:r>
            <w:r w:rsidR="00526047" w:rsidRPr="00DA4E4E">
              <w:rPr>
                <w:b w:val="0"/>
                <w:bCs/>
                <w:color w:val="000000" w:themeColor="text1"/>
                <w:sz w:val="24"/>
              </w:rPr>
              <w:t>guardar</w:t>
            </w:r>
            <w:r w:rsidRPr="00DA4E4E">
              <w:rPr>
                <w:b w:val="0"/>
                <w:bCs/>
                <w:color w:val="000000" w:themeColor="text1"/>
                <w:sz w:val="24"/>
              </w:rPr>
              <w:t>”</w:t>
            </w:r>
            <w:r w:rsidR="00526047" w:rsidRPr="00DA4E4E">
              <w:rPr>
                <w:b w:val="0"/>
                <w:bCs/>
                <w:color w:val="000000" w:themeColor="text1"/>
                <w:sz w:val="24"/>
              </w:rPr>
              <w:t>.</w:t>
            </w:r>
          </w:p>
        </w:tc>
      </w:tr>
      <w:tr w:rsidR="00DA4E4E" w:rsidRPr="00DA4E4E" w14:paraId="053EDB17" w14:textId="77777777" w:rsidTr="00376093">
        <w:tc>
          <w:tcPr>
            <w:tcW w:w="2263" w:type="dxa"/>
          </w:tcPr>
          <w:p w14:paraId="4E1C1809" w14:textId="77777777" w:rsidR="00C76595" w:rsidRPr="00DA4E4E" w:rsidRDefault="00C76595" w:rsidP="00376093">
            <w:pPr>
              <w:pStyle w:val="MonografiaUtangaSubTitul2"/>
              <w:jc w:val="center"/>
              <w:rPr>
                <w:b w:val="0"/>
                <w:bCs/>
                <w:color w:val="000000" w:themeColor="text1"/>
                <w:sz w:val="24"/>
              </w:rPr>
            </w:pPr>
            <w:r w:rsidRPr="00DA4E4E">
              <w:rPr>
                <w:b w:val="0"/>
                <w:bCs/>
                <w:color w:val="000000" w:themeColor="text1"/>
                <w:sz w:val="24"/>
              </w:rPr>
              <w:lastRenderedPageBreak/>
              <w:t>Fluxo Alternativo:</w:t>
            </w:r>
          </w:p>
        </w:tc>
        <w:tc>
          <w:tcPr>
            <w:tcW w:w="6798" w:type="dxa"/>
          </w:tcPr>
          <w:p w14:paraId="26D2EF9B" w14:textId="0E7F5B68" w:rsidR="00C76595" w:rsidRPr="00DA4E4E" w:rsidRDefault="00DA4E4E"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tc>
      </w:tr>
    </w:tbl>
    <w:p w14:paraId="6598D0E9" w14:textId="27B476A5" w:rsidR="00437363" w:rsidRDefault="00437363" w:rsidP="00FE569A">
      <w:pPr>
        <w:pStyle w:val="Legenda"/>
        <w:spacing w:line="240" w:lineRule="auto"/>
      </w:pPr>
      <w:bookmarkStart w:id="35"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35"/>
      <w:r>
        <w:t xml:space="preserve"> </w:t>
      </w:r>
    </w:p>
    <w:p w14:paraId="0CED75B2" w14:textId="0CC8EA0F" w:rsid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6C0EFE5B" w:rsidR="00797B99" w:rsidRPr="00944605" w:rsidRDefault="00895ED3" w:rsidP="00376093">
            <w:pPr>
              <w:pStyle w:val="MonografiaUtangaSubTitul2"/>
              <w:jc w:val="both"/>
              <w:rPr>
                <w:b w:val="0"/>
                <w:bCs/>
                <w:color w:val="000000" w:themeColor="text1"/>
                <w:sz w:val="24"/>
              </w:rPr>
            </w:pPr>
            <w:r w:rsidRPr="00DA4E4E">
              <w:rPr>
                <w:b w:val="0"/>
                <w:bCs/>
                <w:color w:val="000000" w:themeColor="text1"/>
                <w:sz w:val="24"/>
              </w:rPr>
              <w:t xml:space="preserve">Este caso de uso permite o funcionário </w:t>
            </w:r>
            <w:r>
              <w:rPr>
                <w:b w:val="0"/>
                <w:bCs/>
                <w:color w:val="000000" w:themeColor="text1"/>
                <w:sz w:val="24"/>
              </w:rPr>
              <w:t>emitir documentos</w:t>
            </w:r>
            <w:r w:rsidRPr="00DA4E4E">
              <w:rPr>
                <w:b w:val="0"/>
                <w:bCs/>
                <w:color w:val="000000" w:themeColor="text1"/>
                <w:sz w:val="24"/>
              </w:rPr>
              <w:t>.</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2D08FAD6" w:rsidR="00797B99" w:rsidRPr="00944605" w:rsidRDefault="00895ED3" w:rsidP="00376093">
            <w:pPr>
              <w:pStyle w:val="MonografiaUtangaSubTitul2"/>
              <w:jc w:val="both"/>
              <w:rPr>
                <w:b w:val="0"/>
                <w:bCs/>
                <w:color w:val="000000" w:themeColor="text1"/>
                <w:sz w:val="24"/>
              </w:rPr>
            </w:pPr>
            <w:r>
              <w:rPr>
                <w:b w:val="0"/>
                <w:bCs/>
                <w:color w:val="000000" w:themeColor="text1"/>
                <w:sz w:val="24"/>
              </w:rPr>
              <w:t xml:space="preserve">Funcionários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6F82ABAD" w:rsidR="00797B99" w:rsidRDefault="00797B99" w:rsidP="00376093">
            <w:pPr>
              <w:pStyle w:val="MonografiaUtangaSubTitul2"/>
              <w:jc w:val="center"/>
              <w:rPr>
                <w:b w:val="0"/>
                <w:bCs/>
                <w:color w:val="000000" w:themeColor="text1"/>
                <w:sz w:val="24"/>
              </w:rPr>
            </w:pPr>
          </w:p>
          <w:p w14:paraId="03010370" w14:textId="77777777" w:rsidR="00E05AE3" w:rsidRPr="00944605" w:rsidRDefault="00E05AE3"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30EA3B62"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744822">
              <w:rPr>
                <w:b w:val="0"/>
                <w:bCs/>
                <w:color w:val="000000" w:themeColor="text1"/>
                <w:sz w:val="24"/>
              </w:rPr>
              <w:t>actor</w:t>
            </w:r>
            <w:r w:rsidRPr="00944605">
              <w:rPr>
                <w:b w:val="0"/>
                <w:bCs/>
                <w:color w:val="000000" w:themeColor="text1"/>
                <w:sz w:val="24"/>
              </w:rPr>
              <w:t xml:space="preserve">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CD072F0"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00744822">
              <w:rPr>
                <w:b w:val="0"/>
                <w:bCs/>
                <w:color w:val="000000" w:themeColor="text1"/>
                <w:sz w:val="24"/>
              </w:rPr>
              <w:t xml:space="preserve"> a ser emitido</w:t>
            </w:r>
            <w:r w:rsidRPr="00944605">
              <w:rPr>
                <w:b w:val="0"/>
                <w:bCs/>
                <w:color w:val="000000" w:themeColor="text1"/>
                <w:sz w:val="24"/>
              </w:rPr>
              <w:t>.</w:t>
            </w:r>
          </w:p>
          <w:p w14:paraId="6405972E" w14:textId="53E5C1F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5EE30F0"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CD673D">
              <w:rPr>
                <w:b w:val="0"/>
                <w:bCs/>
                <w:color w:val="000000" w:themeColor="text1"/>
                <w:sz w:val="24"/>
              </w:rPr>
              <w:t>actor</w:t>
            </w:r>
            <w:r w:rsidRPr="00944605">
              <w:rPr>
                <w:b w:val="0"/>
                <w:bCs/>
                <w:color w:val="000000" w:themeColor="text1"/>
                <w:sz w:val="24"/>
              </w:rPr>
              <w:t xml:space="preserve"> deve ler o código de barras, código Qr ou digitar o número do munícipe e clicar em buscar.</w:t>
            </w:r>
          </w:p>
          <w:p w14:paraId="480C6ADF" w14:textId="6800171E" w:rsidR="00797B99"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6683D920" w14:textId="12B83EC7" w:rsidR="00A61C5F" w:rsidRPr="00944605" w:rsidRDefault="00A61C5F" w:rsidP="00520AC4">
            <w:pPr>
              <w:pStyle w:val="MonografiaUtangaSubTitul2"/>
              <w:numPr>
                <w:ilvl w:val="0"/>
                <w:numId w:val="46"/>
              </w:numPr>
              <w:jc w:val="both"/>
              <w:rPr>
                <w:b w:val="0"/>
                <w:bCs/>
                <w:color w:val="000000" w:themeColor="text1"/>
                <w:sz w:val="24"/>
              </w:rPr>
            </w:pPr>
            <w:r>
              <w:rPr>
                <w:b w:val="0"/>
                <w:bCs/>
                <w:color w:val="000000" w:themeColor="text1"/>
                <w:sz w:val="24"/>
              </w:rPr>
              <w:t>O actor deve selecionar a forma de pagamento</w:t>
            </w:r>
            <w:r w:rsidR="00994E54">
              <w:rPr>
                <w:b w:val="0"/>
                <w:bCs/>
                <w:color w:val="000000" w:themeColor="text1"/>
                <w:sz w:val="24"/>
              </w:rPr>
              <w:t xml:space="preserve"> e introduzir os dados</w:t>
            </w:r>
            <w:r>
              <w:rPr>
                <w:b w:val="0"/>
                <w:bCs/>
                <w:color w:val="000000" w:themeColor="text1"/>
                <w:sz w:val="24"/>
              </w:rPr>
              <w:t>.</w:t>
            </w:r>
          </w:p>
          <w:p w14:paraId="33A52DC6" w14:textId="67CF68ED"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w:t>
            </w:r>
            <w:r w:rsidR="00A61C5F">
              <w:rPr>
                <w:b w:val="0"/>
                <w:bCs/>
                <w:color w:val="000000" w:themeColor="text1"/>
                <w:sz w:val="24"/>
              </w:rPr>
              <w:t>actor</w:t>
            </w:r>
            <w:r w:rsidRPr="00944605">
              <w:rPr>
                <w:b w:val="0"/>
                <w:bCs/>
                <w:color w:val="000000" w:themeColor="text1"/>
                <w:sz w:val="24"/>
              </w:rPr>
              <w:t xml:space="preserve"> deve clicar em </w:t>
            </w:r>
            <w:r w:rsidR="00994E54">
              <w:rPr>
                <w:b w:val="0"/>
                <w:bCs/>
                <w:color w:val="000000" w:themeColor="text1"/>
                <w:sz w:val="24"/>
              </w:rPr>
              <w:t>“</w:t>
            </w:r>
            <w:r w:rsidRPr="00944605">
              <w:rPr>
                <w:b w:val="0"/>
                <w:bCs/>
                <w:color w:val="000000" w:themeColor="text1"/>
                <w:sz w:val="24"/>
              </w:rPr>
              <w:t>emitir</w:t>
            </w:r>
            <w:r w:rsidR="00A61C5F">
              <w:rPr>
                <w:b w:val="0"/>
                <w:bCs/>
                <w:color w:val="000000" w:themeColor="text1"/>
                <w:sz w:val="24"/>
              </w:rPr>
              <w:t xml:space="preserve"> documento</w:t>
            </w:r>
            <w:r w:rsidR="00994E54">
              <w:rPr>
                <w:b w:val="0"/>
                <w:bCs/>
                <w:color w:val="000000" w:themeColor="text1"/>
                <w:sz w:val="24"/>
              </w:rPr>
              <w:t>”</w:t>
            </w:r>
            <w:r w:rsidRPr="00944605">
              <w:rPr>
                <w:b w:val="0"/>
                <w:bCs/>
                <w:color w:val="000000" w:themeColor="text1"/>
                <w:sz w:val="24"/>
              </w:rPr>
              <w:t>.</w:t>
            </w:r>
          </w:p>
        </w:tc>
      </w:tr>
      <w:tr w:rsidR="00797B99" w:rsidRPr="00893BB9" w14:paraId="225573A5" w14:textId="77777777" w:rsidTr="00376093">
        <w:tc>
          <w:tcPr>
            <w:tcW w:w="2263" w:type="dxa"/>
          </w:tcPr>
          <w:p w14:paraId="347B7DF0" w14:textId="77777777" w:rsidR="00A61C5F" w:rsidRDefault="00A61C5F" w:rsidP="00376093">
            <w:pPr>
              <w:pStyle w:val="MonografiaUtangaSubTitul2"/>
              <w:jc w:val="center"/>
              <w:rPr>
                <w:b w:val="0"/>
                <w:bCs/>
                <w:color w:val="000000" w:themeColor="text1"/>
                <w:sz w:val="24"/>
              </w:rPr>
            </w:pPr>
          </w:p>
          <w:p w14:paraId="572DAC50" w14:textId="009B1E4F" w:rsidR="00797B99" w:rsidRPr="00944605" w:rsidRDefault="00797B99" w:rsidP="00A61C5F">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27FF95E9" w14:textId="77777777" w:rsidR="00797B99" w:rsidRDefault="00895ED3" w:rsidP="00376093">
            <w:pPr>
              <w:pStyle w:val="MonografiaUtangaSubTitul2"/>
              <w:jc w:val="both"/>
              <w:rPr>
                <w:b w:val="0"/>
                <w:bCs/>
                <w:color w:val="000000" w:themeColor="text1"/>
                <w:sz w:val="24"/>
              </w:rPr>
            </w:pPr>
            <w:r w:rsidRPr="00DA4E4E">
              <w:rPr>
                <w:b w:val="0"/>
                <w:bCs/>
                <w:color w:val="000000" w:themeColor="text1"/>
                <w:sz w:val="24"/>
              </w:rPr>
              <w:t>No 6º passo, o sistema pode apresentar a mensagem de erro e retorna ao 5º passo para que se possa corrigi-lo.</w:t>
            </w:r>
          </w:p>
          <w:p w14:paraId="760A3F09" w14:textId="77777777" w:rsidR="00A61C5F" w:rsidRDefault="00A61C5F" w:rsidP="00376093">
            <w:pPr>
              <w:pStyle w:val="MonografiaUtangaSubTitul2"/>
              <w:jc w:val="both"/>
              <w:rPr>
                <w:b w:val="0"/>
                <w:bCs/>
                <w:color w:val="000000" w:themeColor="text1"/>
                <w:sz w:val="24"/>
              </w:rPr>
            </w:pPr>
            <w:r w:rsidRPr="00DA4E4E">
              <w:rPr>
                <w:b w:val="0"/>
                <w:bCs/>
                <w:color w:val="000000" w:themeColor="text1"/>
                <w:sz w:val="24"/>
              </w:rPr>
              <w:t xml:space="preserve">No </w:t>
            </w:r>
            <w:r w:rsidR="00994E54">
              <w:rPr>
                <w:b w:val="0"/>
                <w:bCs/>
                <w:color w:val="000000" w:themeColor="text1"/>
                <w:sz w:val="24"/>
              </w:rPr>
              <w:t>7</w:t>
            </w:r>
            <w:r w:rsidRPr="00DA4E4E">
              <w:rPr>
                <w:b w:val="0"/>
                <w:bCs/>
                <w:color w:val="000000" w:themeColor="text1"/>
                <w:sz w:val="24"/>
              </w:rPr>
              <w:t xml:space="preserve">º passo, o sistema pode apresentar a mensagem de erro e retorna ao </w:t>
            </w:r>
            <w:r w:rsidR="00994E54">
              <w:rPr>
                <w:b w:val="0"/>
                <w:bCs/>
                <w:color w:val="000000" w:themeColor="text1"/>
                <w:sz w:val="24"/>
              </w:rPr>
              <w:t>6</w:t>
            </w:r>
            <w:r w:rsidRPr="00DA4E4E">
              <w:rPr>
                <w:b w:val="0"/>
                <w:bCs/>
                <w:color w:val="000000" w:themeColor="text1"/>
                <w:sz w:val="24"/>
              </w:rPr>
              <w:t>º passo para que se possa corrigi-lo.</w:t>
            </w:r>
          </w:p>
          <w:p w14:paraId="0E38565A" w14:textId="20C1B351" w:rsidR="00994E54" w:rsidRPr="00944605" w:rsidRDefault="00994E54" w:rsidP="00376093">
            <w:pPr>
              <w:pStyle w:val="MonografiaUtangaSubTitul2"/>
              <w:jc w:val="both"/>
              <w:rPr>
                <w:b w:val="0"/>
                <w:bCs/>
                <w:color w:val="000000" w:themeColor="text1"/>
                <w:sz w:val="24"/>
              </w:rPr>
            </w:pPr>
            <w:r w:rsidRPr="00DA4E4E">
              <w:rPr>
                <w:b w:val="0"/>
                <w:bCs/>
                <w:color w:val="000000" w:themeColor="text1"/>
                <w:sz w:val="24"/>
              </w:rPr>
              <w:lastRenderedPageBreak/>
              <w:t xml:space="preserve">No </w:t>
            </w:r>
            <w:r>
              <w:rPr>
                <w:b w:val="0"/>
                <w:bCs/>
                <w:color w:val="000000" w:themeColor="text1"/>
                <w:sz w:val="24"/>
              </w:rPr>
              <w:t>8</w:t>
            </w:r>
            <w:r w:rsidRPr="00DA4E4E">
              <w:rPr>
                <w:b w:val="0"/>
                <w:bCs/>
                <w:color w:val="000000" w:themeColor="text1"/>
                <w:sz w:val="24"/>
              </w:rPr>
              <w:t xml:space="preserve">º passo, o sistema pode apresentar a mensagem de erro e retorna ao </w:t>
            </w:r>
            <w:r>
              <w:rPr>
                <w:b w:val="0"/>
                <w:bCs/>
                <w:color w:val="000000" w:themeColor="text1"/>
                <w:sz w:val="24"/>
              </w:rPr>
              <w:t>5</w:t>
            </w:r>
            <w:r w:rsidRPr="00DA4E4E">
              <w:rPr>
                <w:b w:val="0"/>
                <w:bCs/>
                <w:color w:val="000000" w:themeColor="text1"/>
                <w:sz w:val="24"/>
              </w:rPr>
              <w:t>º passo para que se possa corrigi-lo.</w:t>
            </w:r>
          </w:p>
        </w:tc>
      </w:tr>
    </w:tbl>
    <w:p w14:paraId="7682134A" w14:textId="78FE7CCF" w:rsidR="00305EC5" w:rsidRDefault="00305EC5" w:rsidP="001F55D7">
      <w:pPr>
        <w:pStyle w:val="Legenda"/>
        <w:spacing w:line="240" w:lineRule="auto"/>
      </w:pPr>
      <w:bookmarkStart w:id="36" w:name="_Toc52556255"/>
      <w:r w:rsidRPr="00A45F27">
        <w:rPr>
          <w:bCs w:val="0"/>
        </w:rPr>
        <w:lastRenderedPageBreak/>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36"/>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2F4478" w:rsidRPr="002F4478" w14:paraId="0E00C064" w14:textId="77777777" w:rsidTr="002D7DE1">
        <w:tc>
          <w:tcPr>
            <w:tcW w:w="9061" w:type="dxa"/>
            <w:gridSpan w:val="2"/>
            <w:shd w:val="clear" w:color="auto" w:fill="D9E2F3" w:themeFill="accent1" w:themeFillTint="33"/>
          </w:tcPr>
          <w:p w14:paraId="2CE95222" w14:textId="29ACB204" w:rsidR="007E4CE7" w:rsidRPr="002F4478" w:rsidRDefault="005523E3" w:rsidP="002D7DE1">
            <w:pPr>
              <w:pStyle w:val="MonografiaUtangaSubTitul2"/>
              <w:jc w:val="center"/>
              <w:rPr>
                <w:color w:val="000000" w:themeColor="text1"/>
                <w:sz w:val="24"/>
              </w:rPr>
            </w:pPr>
            <w:r w:rsidRPr="002F4478">
              <w:rPr>
                <w:color w:val="000000" w:themeColor="text1"/>
                <w:sz w:val="24"/>
              </w:rPr>
              <w:t>Efectuar Pagamento</w:t>
            </w:r>
          </w:p>
        </w:tc>
      </w:tr>
      <w:tr w:rsidR="002F4478" w:rsidRPr="002F4478" w14:paraId="504BBBE9" w14:textId="77777777" w:rsidTr="002D7DE1">
        <w:tc>
          <w:tcPr>
            <w:tcW w:w="2263" w:type="dxa"/>
          </w:tcPr>
          <w:p w14:paraId="4DE16E3B"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Descrição:</w:t>
            </w:r>
          </w:p>
        </w:tc>
        <w:tc>
          <w:tcPr>
            <w:tcW w:w="6798" w:type="dxa"/>
          </w:tcPr>
          <w:p w14:paraId="5C4EA639" w14:textId="76DBB6F3"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Este caso de uso permite o funcionário emitir documentos.</w:t>
            </w:r>
          </w:p>
        </w:tc>
      </w:tr>
      <w:tr w:rsidR="002F4478" w:rsidRPr="002F4478" w14:paraId="1700901F" w14:textId="77777777" w:rsidTr="002D7DE1">
        <w:tc>
          <w:tcPr>
            <w:tcW w:w="2263" w:type="dxa"/>
          </w:tcPr>
          <w:p w14:paraId="0474C65F"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ré-Condição:</w:t>
            </w:r>
          </w:p>
        </w:tc>
        <w:tc>
          <w:tcPr>
            <w:tcW w:w="6798" w:type="dxa"/>
          </w:tcPr>
          <w:p w14:paraId="0EEACD22" w14:textId="77777777" w:rsidR="007E4CE7" w:rsidRPr="002F4478" w:rsidRDefault="007E4CE7" w:rsidP="00520AC4">
            <w:pPr>
              <w:pStyle w:val="MonografiaUtangaSubTitul2"/>
              <w:numPr>
                <w:ilvl w:val="0"/>
                <w:numId w:val="47"/>
              </w:numPr>
              <w:jc w:val="both"/>
              <w:rPr>
                <w:b w:val="0"/>
                <w:bCs/>
                <w:color w:val="000000" w:themeColor="text1"/>
                <w:sz w:val="24"/>
              </w:rPr>
            </w:pPr>
            <w:r w:rsidRPr="002F4478">
              <w:rPr>
                <w:b w:val="0"/>
                <w:bCs/>
                <w:color w:val="000000" w:themeColor="text1"/>
                <w:sz w:val="24"/>
              </w:rPr>
              <w:t>Estar logado no sistema.</w:t>
            </w:r>
          </w:p>
          <w:p w14:paraId="60CC41AE" w14:textId="77777777" w:rsidR="007E4CE7" w:rsidRPr="002F4478" w:rsidRDefault="007E4CE7" w:rsidP="00520AC4">
            <w:pPr>
              <w:pStyle w:val="MonografiaUtangaSubTitul2"/>
              <w:numPr>
                <w:ilvl w:val="0"/>
                <w:numId w:val="47"/>
              </w:numPr>
              <w:jc w:val="both"/>
              <w:rPr>
                <w:b w:val="0"/>
                <w:bCs/>
                <w:color w:val="000000" w:themeColor="text1"/>
                <w:sz w:val="24"/>
              </w:rPr>
            </w:pPr>
            <w:r w:rsidRPr="002F4478">
              <w:rPr>
                <w:b w:val="0"/>
                <w:bCs/>
                <w:color w:val="000000" w:themeColor="text1"/>
                <w:sz w:val="24"/>
              </w:rPr>
              <w:t>Ter permissão para realização do caso de uso.</w:t>
            </w:r>
          </w:p>
        </w:tc>
      </w:tr>
      <w:tr w:rsidR="002F4478" w:rsidRPr="002F4478" w14:paraId="24E67648" w14:textId="77777777" w:rsidTr="002D7DE1">
        <w:tc>
          <w:tcPr>
            <w:tcW w:w="2263" w:type="dxa"/>
          </w:tcPr>
          <w:p w14:paraId="0BA5BBEC"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Pós-Condição:</w:t>
            </w:r>
          </w:p>
        </w:tc>
        <w:tc>
          <w:tcPr>
            <w:tcW w:w="6798" w:type="dxa"/>
          </w:tcPr>
          <w:p w14:paraId="70270B39" w14:textId="1559CB36"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Pagamento efectuado com sucesso</w:t>
            </w:r>
          </w:p>
        </w:tc>
      </w:tr>
      <w:tr w:rsidR="002F4478" w:rsidRPr="002F4478" w14:paraId="4FA349EB" w14:textId="77777777" w:rsidTr="002D7DE1">
        <w:tc>
          <w:tcPr>
            <w:tcW w:w="2263" w:type="dxa"/>
          </w:tcPr>
          <w:p w14:paraId="38546347"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Actores:</w:t>
            </w:r>
          </w:p>
        </w:tc>
        <w:tc>
          <w:tcPr>
            <w:tcW w:w="6798" w:type="dxa"/>
          </w:tcPr>
          <w:p w14:paraId="18715A56" w14:textId="4016EA59" w:rsidR="007E4CE7" w:rsidRPr="002F4478" w:rsidRDefault="005523E3" w:rsidP="002D7DE1">
            <w:pPr>
              <w:pStyle w:val="MonografiaUtangaSubTitul2"/>
              <w:jc w:val="both"/>
              <w:rPr>
                <w:b w:val="0"/>
                <w:bCs/>
                <w:color w:val="000000" w:themeColor="text1"/>
                <w:sz w:val="24"/>
              </w:rPr>
            </w:pPr>
            <w:r w:rsidRPr="002F4478">
              <w:rPr>
                <w:b w:val="0"/>
                <w:bCs/>
                <w:color w:val="000000" w:themeColor="text1"/>
                <w:sz w:val="24"/>
              </w:rPr>
              <w:t xml:space="preserve">Funcionários </w:t>
            </w:r>
          </w:p>
        </w:tc>
      </w:tr>
      <w:tr w:rsidR="002F4478" w:rsidRPr="002F4478" w14:paraId="2A8418D6" w14:textId="77777777" w:rsidTr="002D7DE1">
        <w:tc>
          <w:tcPr>
            <w:tcW w:w="2263" w:type="dxa"/>
          </w:tcPr>
          <w:p w14:paraId="46578A72" w14:textId="77777777" w:rsidR="007E4CE7" w:rsidRPr="002F4478" w:rsidRDefault="007E4CE7" w:rsidP="002D7DE1">
            <w:pPr>
              <w:pStyle w:val="MonografiaUtangaSubTitul2"/>
              <w:jc w:val="center"/>
              <w:rPr>
                <w:b w:val="0"/>
                <w:bCs/>
                <w:color w:val="000000" w:themeColor="text1"/>
                <w:sz w:val="24"/>
              </w:rPr>
            </w:pPr>
          </w:p>
          <w:p w14:paraId="27671B98" w14:textId="77777777" w:rsidR="007E4CE7" w:rsidRPr="002F4478" w:rsidRDefault="007E4CE7" w:rsidP="002D7DE1">
            <w:pPr>
              <w:pStyle w:val="MonografiaUtangaSubTitul2"/>
              <w:jc w:val="center"/>
              <w:rPr>
                <w:b w:val="0"/>
                <w:bCs/>
                <w:color w:val="000000" w:themeColor="text1"/>
                <w:sz w:val="24"/>
              </w:rPr>
            </w:pPr>
          </w:p>
          <w:p w14:paraId="399A6A70" w14:textId="460BAF8A" w:rsidR="007E4CE7" w:rsidRDefault="007E4CE7" w:rsidP="002D7DE1">
            <w:pPr>
              <w:pStyle w:val="MonografiaUtangaSubTitul2"/>
              <w:jc w:val="center"/>
              <w:rPr>
                <w:b w:val="0"/>
                <w:bCs/>
                <w:color w:val="000000" w:themeColor="text1"/>
                <w:sz w:val="24"/>
              </w:rPr>
            </w:pPr>
          </w:p>
          <w:p w14:paraId="495A192C" w14:textId="77777777" w:rsidR="00E05AE3" w:rsidRPr="002F4478" w:rsidRDefault="00E05AE3" w:rsidP="002D7DE1">
            <w:pPr>
              <w:pStyle w:val="MonografiaUtangaSubTitul2"/>
              <w:jc w:val="center"/>
              <w:rPr>
                <w:b w:val="0"/>
                <w:bCs/>
                <w:color w:val="000000" w:themeColor="text1"/>
                <w:sz w:val="24"/>
              </w:rPr>
            </w:pPr>
          </w:p>
          <w:p w14:paraId="73F22AD1"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Principal:</w:t>
            </w:r>
          </w:p>
        </w:tc>
        <w:tc>
          <w:tcPr>
            <w:tcW w:w="6798" w:type="dxa"/>
          </w:tcPr>
          <w:p w14:paraId="16730329"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acede o menu Secretaria.</w:t>
            </w:r>
          </w:p>
          <w:p w14:paraId="554CE82D"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Clicar no Submenu Emitir.</w:t>
            </w:r>
          </w:p>
          <w:p w14:paraId="0273ED9A"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sistema apresenta a tela de Seleção de tipos de Documentos a ser emitido.</w:t>
            </w:r>
          </w:p>
          <w:p w14:paraId="346EEBF6"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selecionar o tipo de Documento, e a finalidade.</w:t>
            </w:r>
          </w:p>
          <w:p w14:paraId="1E5F0CFF"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ler o código de barras, código Qr ou digitar o número do munícipe e clicar em buscar.</w:t>
            </w:r>
          </w:p>
          <w:p w14:paraId="3F8247D6"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Sistema apresentará os dados do munícipe.</w:t>
            </w:r>
          </w:p>
          <w:p w14:paraId="38C1774B" w14:textId="77777777" w:rsidR="00EF75E2"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selecionar a forma de pagamento e introduzir os dados.</w:t>
            </w:r>
          </w:p>
          <w:p w14:paraId="3A5A0524" w14:textId="588D1DEA" w:rsidR="007E4CE7" w:rsidRPr="002F4478" w:rsidRDefault="00EF75E2" w:rsidP="00EF75E2">
            <w:pPr>
              <w:pStyle w:val="MonografiaUtangaSubTitul2"/>
              <w:numPr>
                <w:ilvl w:val="0"/>
                <w:numId w:val="49"/>
              </w:numPr>
              <w:jc w:val="both"/>
              <w:rPr>
                <w:b w:val="0"/>
                <w:bCs/>
                <w:color w:val="000000" w:themeColor="text1"/>
                <w:sz w:val="24"/>
              </w:rPr>
            </w:pPr>
            <w:r w:rsidRPr="002F4478">
              <w:rPr>
                <w:b w:val="0"/>
                <w:bCs/>
                <w:color w:val="000000" w:themeColor="text1"/>
                <w:sz w:val="24"/>
              </w:rPr>
              <w:t>O actor deve clicar em “emitir documento”.</w:t>
            </w:r>
          </w:p>
        </w:tc>
      </w:tr>
      <w:tr w:rsidR="002F4478" w:rsidRPr="002F4478" w14:paraId="025B6B53" w14:textId="77777777" w:rsidTr="002D7DE1">
        <w:tc>
          <w:tcPr>
            <w:tcW w:w="2263" w:type="dxa"/>
          </w:tcPr>
          <w:p w14:paraId="28B98CA8" w14:textId="77777777" w:rsidR="007E4CE7" w:rsidRPr="002F4478" w:rsidRDefault="007E4CE7" w:rsidP="002D7DE1">
            <w:pPr>
              <w:pStyle w:val="MonografiaUtangaSubTitul2"/>
              <w:jc w:val="center"/>
              <w:rPr>
                <w:b w:val="0"/>
                <w:bCs/>
                <w:color w:val="000000" w:themeColor="text1"/>
                <w:sz w:val="24"/>
              </w:rPr>
            </w:pPr>
            <w:r w:rsidRPr="002F4478">
              <w:rPr>
                <w:b w:val="0"/>
                <w:bCs/>
                <w:color w:val="000000" w:themeColor="text1"/>
                <w:sz w:val="24"/>
              </w:rPr>
              <w:t>Fluxo Alternativo:</w:t>
            </w:r>
          </w:p>
        </w:tc>
        <w:tc>
          <w:tcPr>
            <w:tcW w:w="6798" w:type="dxa"/>
          </w:tcPr>
          <w:p w14:paraId="7155C45F" w14:textId="70678184" w:rsidR="007E4CE7" w:rsidRPr="002F4478" w:rsidRDefault="00124AB2" w:rsidP="002D7DE1">
            <w:pPr>
              <w:pStyle w:val="MonografiaUtangaSubTitul2"/>
              <w:jc w:val="both"/>
              <w:rPr>
                <w:b w:val="0"/>
                <w:bCs/>
                <w:color w:val="000000" w:themeColor="text1"/>
                <w:sz w:val="24"/>
              </w:rPr>
            </w:pPr>
            <w:r w:rsidRPr="002F4478">
              <w:rPr>
                <w:b w:val="0"/>
                <w:bCs/>
                <w:color w:val="000000" w:themeColor="text1"/>
                <w:sz w:val="24"/>
              </w:rPr>
              <w:t xml:space="preserve">No </w:t>
            </w:r>
            <w:r w:rsidRPr="002F4478">
              <w:rPr>
                <w:b w:val="0"/>
                <w:bCs/>
                <w:color w:val="000000" w:themeColor="text1"/>
                <w:sz w:val="24"/>
              </w:rPr>
              <w:t>7</w:t>
            </w:r>
            <w:r w:rsidRPr="002F4478">
              <w:rPr>
                <w:b w:val="0"/>
                <w:bCs/>
                <w:color w:val="000000" w:themeColor="text1"/>
                <w:sz w:val="24"/>
              </w:rPr>
              <w:t xml:space="preserve">º passo, o sistema pode apresentar a mensagem de erro e retorna ao </w:t>
            </w:r>
            <w:r w:rsidRPr="002F4478">
              <w:rPr>
                <w:b w:val="0"/>
                <w:bCs/>
                <w:color w:val="000000" w:themeColor="text1"/>
                <w:sz w:val="24"/>
              </w:rPr>
              <w:t>6</w:t>
            </w:r>
            <w:r w:rsidRPr="002F4478">
              <w:rPr>
                <w:b w:val="0"/>
                <w:bCs/>
                <w:color w:val="000000" w:themeColor="text1"/>
                <w:sz w:val="24"/>
              </w:rPr>
              <w:t>º passo para que se possa corrigi-lo.</w:t>
            </w:r>
          </w:p>
        </w:tc>
      </w:tr>
    </w:tbl>
    <w:p w14:paraId="2A33D3B2" w14:textId="19A39E61" w:rsidR="00305EC5" w:rsidRDefault="00305EC5" w:rsidP="001F55D7">
      <w:pPr>
        <w:pStyle w:val="Legenda"/>
        <w:spacing w:line="240" w:lineRule="auto"/>
      </w:pPr>
      <w:bookmarkStart w:id="37"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w:t>
      </w:r>
      <w:bookmarkEnd w:id="37"/>
      <w:r w:rsidR="006D2224">
        <w:t>fectuar Pagamento</w:t>
      </w:r>
    </w:p>
    <w:p w14:paraId="34FF9BF9" w14:textId="77777777" w:rsidR="006D2224" w:rsidRPr="006D2224" w:rsidRDefault="006D2224" w:rsidP="006D2224"/>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38" w:name="_Toc52191447"/>
      <w:bookmarkEnd w:id="32"/>
      <w:r w:rsidRPr="00816F55">
        <w:lastRenderedPageBreak/>
        <w:t>Diagrama Entidade-Relacionamento</w:t>
      </w:r>
      <w:bookmarkEnd w:id="38"/>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20DEDC7A" w:rsidR="00F77135" w:rsidRDefault="00C62FE8" w:rsidP="00E54A79">
      <w:pPr>
        <w:pStyle w:val="Legenda"/>
      </w:pPr>
      <w:r>
        <w:rPr>
          <w:noProof/>
        </w:rPr>
        <mc:AlternateContent>
          <mc:Choice Requires="wps">
            <w:drawing>
              <wp:anchor distT="0" distB="0" distL="114300" distR="114300" simplePos="0" relativeHeight="251666432" behindDoc="0" locked="0" layoutInCell="1" allowOverlap="1" wp14:anchorId="63929154" wp14:editId="3BB9125A">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00F53632" w:rsidR="00842EDB" w:rsidRDefault="00842EDB" w:rsidP="001F55D7">
                            <w:pPr>
                              <w:pStyle w:val="Legenda"/>
                              <w:spacing w:line="240" w:lineRule="auto"/>
                            </w:pPr>
                            <w:bookmarkStart w:id="39" w:name="_Toc52449487"/>
                            <w:r>
                              <w:t xml:space="preserve">Figura </w:t>
                            </w:r>
                            <w:r w:rsidR="00A013AF">
                              <w:fldChar w:fldCharType="begin"/>
                            </w:r>
                            <w:r w:rsidR="00A013AF">
                              <w:instrText xml:space="preserve"> SEQ Figura \* ARABIC </w:instrText>
                            </w:r>
                            <w:r w:rsidR="00A013AF">
                              <w:fldChar w:fldCharType="separate"/>
                            </w:r>
                            <w:r>
                              <w:rPr>
                                <w:noProof/>
                              </w:rPr>
                              <w:t>4</w:t>
                            </w:r>
                            <w:r w:rsidR="00A013AF">
                              <w:rPr>
                                <w:noProof/>
                              </w:rPr>
                              <w:fldChar w:fldCharType="end"/>
                            </w:r>
                            <w:r>
                              <w:t>:Diagrama Entidade-Relacionamento.</w:t>
                            </w:r>
                            <w:bookmarkEnd w:id="39"/>
                          </w:p>
                          <w:p w14:paraId="17B01CCA" w14:textId="77777777" w:rsidR="00842EDB" w:rsidRPr="00F95EE6" w:rsidRDefault="00842EDB"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00F53632" w:rsidR="00842EDB" w:rsidRDefault="00842EDB" w:rsidP="001F55D7">
                      <w:pPr>
                        <w:pStyle w:val="Legenda"/>
                        <w:spacing w:line="240" w:lineRule="auto"/>
                      </w:pPr>
                      <w:bookmarkStart w:id="42" w:name="_Toc52449487"/>
                      <w:r>
                        <w:t xml:space="preserve">Figura </w:t>
                      </w:r>
                      <w:fldSimple w:instr=" SEQ Figura \* ARABIC ">
                        <w:r>
                          <w:rPr>
                            <w:noProof/>
                          </w:rPr>
                          <w:t>4</w:t>
                        </w:r>
                      </w:fldSimple>
                      <w:r>
                        <w:t>:Diagrama Entidade-Relacionamento.</w:t>
                      </w:r>
                      <w:bookmarkEnd w:id="42"/>
                    </w:p>
                    <w:p w14:paraId="17B01CCA" w14:textId="77777777" w:rsidR="00842EDB" w:rsidRPr="00F95EE6" w:rsidRDefault="00842EDB" w:rsidP="00F95EE6"/>
                  </w:txbxContent>
                </v:textbox>
                <w10:wrap type="topAndBottom" anchorx="page"/>
              </v:shape>
            </w:pict>
          </mc:Fallback>
        </mc:AlternateContent>
      </w:r>
      <w:r w:rsidR="001F55D7" w:rsidRPr="00525BD9">
        <w:rPr>
          <w:noProof/>
        </w:rPr>
        <w:drawing>
          <wp:anchor distT="0" distB="0" distL="114300" distR="114300" simplePos="0" relativeHeight="251664384" behindDoc="0" locked="0" layoutInCell="1" allowOverlap="1" wp14:anchorId="0DDF49FE" wp14:editId="20BCFFA0">
            <wp:simplePos x="0" y="0"/>
            <wp:positionH relativeFrom="column">
              <wp:posOffset>415290</wp:posOffset>
            </wp:positionH>
            <wp:positionV relativeFrom="paragraph">
              <wp:posOffset>255905</wp:posOffset>
            </wp:positionV>
            <wp:extent cx="4575810" cy="3590925"/>
            <wp:effectExtent l="38100" t="38100" r="110490" b="1238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575810" cy="35909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p>
    <w:p w14:paraId="1505A056" w14:textId="77777777" w:rsidR="00F77135" w:rsidRDefault="00F77135" w:rsidP="003D70CB">
      <w:pPr>
        <w:pStyle w:val="Ttulo2"/>
      </w:pPr>
      <w:bookmarkStart w:id="40" w:name="_Toc52191448"/>
      <w:r w:rsidRPr="00816F55">
        <w:t>Diagrama Lógico</w:t>
      </w:r>
      <w:bookmarkEnd w:id="40"/>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lastRenderedPageBreak/>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1"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5CEA558E" w:rsidR="00B13F98" w:rsidRPr="00E54A79" w:rsidRDefault="00B13F98" w:rsidP="00E9705E">
      <w:pPr>
        <w:pStyle w:val="Legenda"/>
        <w:spacing w:line="240" w:lineRule="auto"/>
      </w:pPr>
      <w:bookmarkStart w:id="41" w:name="_Toc52449488"/>
      <w:r w:rsidRPr="00E54A79">
        <w:t xml:space="preserve">Figura </w:t>
      </w:r>
      <w:r w:rsidR="00A013AF">
        <w:fldChar w:fldCharType="begin"/>
      </w:r>
      <w:r w:rsidR="00A013AF">
        <w:instrText xml:space="preserve"> SEQ Figura \* ARABIC </w:instrText>
      </w:r>
      <w:r w:rsidR="00A013AF">
        <w:fldChar w:fldCharType="separate"/>
      </w:r>
      <w:r w:rsidR="0035489E">
        <w:rPr>
          <w:noProof/>
        </w:rPr>
        <w:t>5</w:t>
      </w:r>
      <w:r w:rsidR="00A013AF">
        <w:rPr>
          <w:noProof/>
        </w:rPr>
        <w:fldChar w:fldCharType="end"/>
      </w:r>
      <w:r w:rsidRPr="00E54A79">
        <w:t>:Diagrama Lógico.</w:t>
      </w:r>
      <w:bookmarkEnd w:id="41"/>
    </w:p>
    <w:p w14:paraId="4D6E0C89" w14:textId="47FA7558" w:rsidR="002D7DE1" w:rsidRDefault="002D7DE1" w:rsidP="00E54A79">
      <w:pPr>
        <w:pStyle w:val="Legenda"/>
      </w:pPr>
    </w:p>
    <w:p w14:paraId="5C22237F" w14:textId="77777777" w:rsidR="00F77135" w:rsidRDefault="00F77135" w:rsidP="003D70CB">
      <w:pPr>
        <w:pStyle w:val="SubTitulo2"/>
      </w:pPr>
      <w:bookmarkStart w:id="42" w:name="_Toc52191449"/>
      <w:r w:rsidRPr="00816F55">
        <w:t>Diagrama de Classe</w:t>
      </w:r>
      <w:bookmarkEnd w:id="42"/>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C62FE8">
      <w:pPr>
        <w:pStyle w:val="MonografiaUtangaSubTitul2"/>
        <w:keepNext/>
        <w:spacing w:after="0" w:line="240" w:lineRule="auto"/>
        <w:jc w:val="both"/>
      </w:pPr>
      <w:r>
        <w:rPr>
          <w:noProof/>
        </w:rPr>
        <w:lastRenderedPageBreak/>
        <w:drawing>
          <wp:inline distT="0" distB="0" distL="0" distR="0" wp14:anchorId="3ADF4847" wp14:editId="7FA91F6D">
            <wp:extent cx="5440355" cy="3852545"/>
            <wp:effectExtent l="19050" t="19050" r="2730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40355" cy="3852545"/>
                    </a:xfrm>
                    <a:prstGeom prst="rect">
                      <a:avLst/>
                    </a:prstGeom>
                    <a:ln w="6350">
                      <a:solidFill>
                        <a:schemeClr val="tx1"/>
                      </a:solidFill>
                    </a:ln>
                  </pic:spPr>
                </pic:pic>
              </a:graphicData>
            </a:graphic>
          </wp:inline>
        </w:drawing>
      </w:r>
    </w:p>
    <w:p w14:paraId="3053BEEA" w14:textId="53C84CF2" w:rsidR="00E54A79" w:rsidRDefault="00E54A79" w:rsidP="00E9705E">
      <w:pPr>
        <w:pStyle w:val="Legenda"/>
        <w:spacing w:line="240" w:lineRule="auto"/>
      </w:pPr>
      <w:bookmarkStart w:id="43" w:name="_Toc52449489"/>
      <w:r>
        <w:t xml:space="preserve">Figura </w:t>
      </w:r>
      <w:r w:rsidR="00A013AF">
        <w:fldChar w:fldCharType="begin"/>
      </w:r>
      <w:r w:rsidR="00A013AF">
        <w:instrText xml:space="preserve"> SEQ Figura \* ARABIC </w:instrText>
      </w:r>
      <w:r w:rsidR="00A013AF">
        <w:fldChar w:fldCharType="separate"/>
      </w:r>
      <w:r w:rsidR="0035489E">
        <w:rPr>
          <w:noProof/>
        </w:rPr>
        <w:t>6</w:t>
      </w:r>
      <w:r w:rsidR="00A013AF">
        <w:rPr>
          <w:noProof/>
        </w:rPr>
        <w:fldChar w:fldCharType="end"/>
      </w:r>
      <w:r>
        <w:t>: Diagrama de Classes</w:t>
      </w:r>
      <w:bookmarkEnd w:id="43"/>
      <w:r>
        <w:t xml:space="preserve"> </w:t>
      </w:r>
    </w:p>
    <w:p w14:paraId="776C5981" w14:textId="71AECC31" w:rsidR="00376093" w:rsidRDefault="00376093" w:rsidP="00E54A79">
      <w:pPr>
        <w:pStyle w:val="Legenda"/>
      </w:pPr>
    </w:p>
    <w:p w14:paraId="59DC67A4" w14:textId="7780D185" w:rsidR="00CD0903" w:rsidRDefault="00CD0903" w:rsidP="00CD0903"/>
    <w:p w14:paraId="682A4EE7" w14:textId="77777777" w:rsidR="00F77135" w:rsidRDefault="00F77135" w:rsidP="003D70CB">
      <w:pPr>
        <w:pStyle w:val="SubTitulo2"/>
      </w:pPr>
      <w:bookmarkStart w:id="44" w:name="_Toc52191450"/>
      <w:r w:rsidRPr="00816F55">
        <w:t>Diagrama de Sequência</w:t>
      </w:r>
      <w:bookmarkEnd w:id="44"/>
    </w:p>
    <w:p w14:paraId="3A21DA58" w14:textId="15D12EE4" w:rsidR="00164AA8" w:rsidRDefault="00C80E23" w:rsidP="0066573D">
      <w:pPr>
        <w:pStyle w:val="MonografiaUtangaSubTitul2"/>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7B29B3">
      <w:pPr>
        <w:pStyle w:val="MonografiaUtangaSubTitul2"/>
        <w:keepNext/>
        <w:spacing w:after="0" w:line="240" w:lineRule="auto"/>
        <w:jc w:val="both"/>
      </w:pPr>
      <w:r>
        <w:object w:dxaOrig="14761" w:dyaOrig="6885" w14:anchorId="1E42F87F">
          <v:shape id="_x0000_i1028" type="#_x0000_t75" style="width:453.3pt;height:211.6pt" o:ole="">
            <v:imagedata r:id="rId23" o:title=""/>
          </v:shape>
          <o:OLEObject Type="Embed" ProgID="Visio.Drawing.15" ShapeID="_x0000_i1028" DrawAspect="Content" ObjectID="_1663966964" r:id="rId24"/>
        </w:object>
      </w:r>
    </w:p>
    <w:p w14:paraId="490BF32F" w14:textId="342A08CD" w:rsidR="00952DA4" w:rsidRDefault="00952DA4" w:rsidP="00952DA4">
      <w:pPr>
        <w:pStyle w:val="Legenda"/>
      </w:pPr>
      <w:bookmarkStart w:id="45" w:name="_Toc52449490"/>
      <w:r>
        <w:t xml:space="preserve">Figura </w:t>
      </w:r>
      <w:r w:rsidR="00A013AF">
        <w:fldChar w:fldCharType="begin"/>
      </w:r>
      <w:r w:rsidR="00A013AF">
        <w:instrText xml:space="preserve"> SEQ Figura \* ARABIC </w:instrText>
      </w:r>
      <w:r w:rsidR="00A013AF">
        <w:fldChar w:fldCharType="separate"/>
      </w:r>
      <w:r w:rsidR="0035489E">
        <w:rPr>
          <w:noProof/>
        </w:rPr>
        <w:t>7</w:t>
      </w:r>
      <w:r w:rsidR="00A013AF">
        <w:rPr>
          <w:noProof/>
        </w:rPr>
        <w:fldChar w:fldCharType="end"/>
      </w:r>
      <w:r>
        <w:t xml:space="preserve">:Diagrama de Sequência </w:t>
      </w:r>
      <w:r w:rsidR="00EB4694">
        <w:t>Gerir</w:t>
      </w:r>
      <w:r>
        <w:t xml:space="preserve"> Usuários</w:t>
      </w:r>
      <w:bookmarkEnd w:id="45"/>
    </w:p>
    <w:p w14:paraId="267DF897" w14:textId="5BC816C3" w:rsidR="00952DA4" w:rsidRPr="00EB513F" w:rsidRDefault="00952DA4" w:rsidP="00952DA4">
      <w:pPr>
        <w:pStyle w:val="Legenda"/>
      </w:pPr>
      <w:r>
        <w:t xml:space="preserve"> </w:t>
      </w:r>
    </w:p>
    <w:p w14:paraId="650AFF92" w14:textId="49B68EB9" w:rsidR="00570727" w:rsidRDefault="00570727" w:rsidP="00952DA4">
      <w:pPr>
        <w:pStyle w:val="Legenda"/>
        <w:jc w:val="both"/>
        <w:rPr>
          <w:b/>
          <w:bCs w:val="0"/>
          <w:color w:val="FF0000"/>
          <w:sz w:val="24"/>
        </w:rPr>
      </w:pPr>
    </w:p>
    <w:p w14:paraId="5EF22E71" w14:textId="77777777" w:rsidR="00952DA4" w:rsidRDefault="00570727" w:rsidP="007B29B3">
      <w:pPr>
        <w:pStyle w:val="MonografiaUtangaSubTitul2"/>
        <w:keepNext/>
        <w:spacing w:after="0" w:line="240" w:lineRule="auto"/>
        <w:jc w:val="both"/>
      </w:pPr>
      <w:r>
        <w:object w:dxaOrig="14371" w:dyaOrig="7830" w14:anchorId="2E3479CA">
          <v:shape id="_x0000_i1029" type="#_x0000_t75" style="width:453.3pt;height:247.3pt" o:ole="">
            <v:imagedata r:id="rId25" o:title=""/>
          </v:shape>
          <o:OLEObject Type="Embed" ProgID="Visio.Drawing.15" ShapeID="_x0000_i1029" DrawAspect="Content" ObjectID="_1663966965" r:id="rId26"/>
        </w:object>
      </w:r>
    </w:p>
    <w:p w14:paraId="4B528453" w14:textId="758913D7" w:rsidR="00375605" w:rsidRDefault="00952DA4" w:rsidP="00375605">
      <w:pPr>
        <w:pStyle w:val="Legenda"/>
      </w:pPr>
      <w:bookmarkStart w:id="46" w:name="_Toc52449491"/>
      <w:r>
        <w:t xml:space="preserve">Figura </w:t>
      </w:r>
      <w:r w:rsidR="00A013AF">
        <w:fldChar w:fldCharType="begin"/>
      </w:r>
      <w:r w:rsidR="00A013AF">
        <w:instrText xml:space="preserve"> SEQ Figura \* ARABIC </w:instrText>
      </w:r>
      <w:r w:rsidR="00A013AF">
        <w:fldChar w:fldCharType="separate"/>
      </w:r>
      <w:r w:rsidR="0035489E">
        <w:rPr>
          <w:noProof/>
        </w:rPr>
        <w:t>8</w:t>
      </w:r>
      <w:r w:rsidR="00A013AF">
        <w:rPr>
          <w:noProof/>
        </w:rPr>
        <w:fldChar w:fldCharType="end"/>
      </w:r>
      <w:r>
        <w:t xml:space="preserve">:Diagrama de Sequência </w:t>
      </w:r>
      <w:r w:rsidR="00EB4694">
        <w:t>Gerir</w:t>
      </w:r>
      <w:r>
        <w:t xml:space="preserve"> Munícipe</w:t>
      </w:r>
      <w:bookmarkEnd w:id="46"/>
    </w:p>
    <w:p w14:paraId="61FCFCA1" w14:textId="26CB241B" w:rsidR="009233AD" w:rsidRDefault="009233AD" w:rsidP="007B29B3">
      <w:pPr>
        <w:keepNext/>
        <w:spacing w:after="0" w:line="240" w:lineRule="auto"/>
      </w:pPr>
    </w:p>
    <w:p w14:paraId="50447BC5" w14:textId="5A34E32B" w:rsidR="009233AD" w:rsidRPr="00EB513F" w:rsidRDefault="009233AD" w:rsidP="009233AD">
      <w:pPr>
        <w:pStyle w:val="Legenda"/>
      </w:pP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7B29B3">
      <w:pPr>
        <w:keepNext/>
        <w:spacing w:after="0" w:line="240" w:lineRule="auto"/>
      </w:pPr>
      <w:r>
        <w:object w:dxaOrig="14581" w:dyaOrig="7770" w14:anchorId="57C18871">
          <v:shape id="_x0000_i1031" type="#_x0000_t75" style="width:453.3pt;height:242.3pt" o:ole="">
            <v:imagedata r:id="rId27" o:title=""/>
          </v:shape>
          <o:OLEObject Type="Embed" ProgID="Visio.Drawing.15" ShapeID="_x0000_i1031" DrawAspect="Content" ObjectID="_1663966966" r:id="rId28"/>
        </w:object>
      </w:r>
    </w:p>
    <w:p w14:paraId="7994BAAA" w14:textId="3595A5E6" w:rsidR="006069CC" w:rsidRDefault="006069CC" w:rsidP="006069CC">
      <w:pPr>
        <w:pStyle w:val="Legenda"/>
      </w:pPr>
      <w:bookmarkStart w:id="47" w:name="_Toc52449493"/>
      <w:r>
        <w:t xml:space="preserve">Figura </w:t>
      </w:r>
      <w:r w:rsidR="00A013AF">
        <w:fldChar w:fldCharType="begin"/>
      </w:r>
      <w:r w:rsidR="00A013AF">
        <w:instrText xml:space="preserve"> SEQ Figura \* ARABIC </w:instrText>
      </w:r>
      <w:r w:rsidR="00A013AF">
        <w:fldChar w:fldCharType="separate"/>
      </w:r>
      <w:r w:rsidR="0035489E">
        <w:rPr>
          <w:noProof/>
        </w:rPr>
        <w:t>10</w:t>
      </w:r>
      <w:r w:rsidR="00A013AF">
        <w:rPr>
          <w:noProof/>
        </w:rPr>
        <w:fldChar w:fldCharType="end"/>
      </w:r>
      <w:r>
        <w:t xml:space="preserve">:Diagrama de Sequência </w:t>
      </w:r>
      <w:r w:rsidR="00814B27">
        <w:t>Gerir</w:t>
      </w:r>
      <w:r>
        <w:t xml:space="preserve"> Morada</w:t>
      </w:r>
      <w:bookmarkEnd w:id="47"/>
    </w:p>
    <w:p w14:paraId="0A128967" w14:textId="267FF272" w:rsidR="007E6E32" w:rsidRPr="00EB513F" w:rsidRDefault="006069CC" w:rsidP="00814B27">
      <w:pPr>
        <w:pStyle w:val="Legenda"/>
      </w:pPr>
      <w:r>
        <w:t xml:space="preserve"> </w:t>
      </w:r>
    </w:p>
    <w:p w14:paraId="20DFDB86" w14:textId="7D4F5628" w:rsidR="00C56AE3" w:rsidRDefault="00B83466" w:rsidP="007B29B3">
      <w:pPr>
        <w:keepNext/>
        <w:spacing w:after="0" w:line="240" w:lineRule="auto"/>
        <w:jc w:val="center"/>
      </w:pPr>
      <w:r>
        <w:object w:dxaOrig="14505" w:dyaOrig="8671" w14:anchorId="2346012A">
          <v:shape id="_x0000_i1033" type="#_x0000_t75" style="width:453.3pt;height:234.8pt" o:ole="">
            <v:imagedata r:id="rId29" o:title=""/>
          </v:shape>
          <o:OLEObject Type="Embed" ProgID="Visio.Drawing.15" ShapeID="_x0000_i1033" DrawAspect="Content" ObjectID="_1663966967" r:id="rId30"/>
        </w:object>
      </w:r>
    </w:p>
    <w:p w14:paraId="4D7FF025" w14:textId="1ED08E99" w:rsidR="00C56AE3" w:rsidRDefault="00C56AE3" w:rsidP="00C56AE3">
      <w:pPr>
        <w:pStyle w:val="Legenda"/>
      </w:pPr>
      <w:bookmarkStart w:id="48" w:name="_Toc52449495"/>
      <w:r>
        <w:t xml:space="preserve">Figura </w:t>
      </w:r>
      <w:r w:rsidR="00A013AF">
        <w:fldChar w:fldCharType="begin"/>
      </w:r>
      <w:r w:rsidR="00A013AF">
        <w:instrText xml:space="preserve"> SEQ Figura \* ARABIC </w:instrText>
      </w:r>
      <w:r w:rsidR="00A013AF">
        <w:fldChar w:fldCharType="separate"/>
      </w:r>
      <w:r w:rsidR="0035489E">
        <w:rPr>
          <w:noProof/>
        </w:rPr>
        <w:t>12</w:t>
      </w:r>
      <w:r w:rsidR="00A013AF">
        <w:rPr>
          <w:noProof/>
        </w:rPr>
        <w:fldChar w:fldCharType="end"/>
      </w:r>
      <w:r>
        <w:t>:Diagrama de Sequência Emitir Documento</w:t>
      </w:r>
      <w:bookmarkEnd w:id="48"/>
    </w:p>
    <w:p w14:paraId="0A08D480" w14:textId="3C57BED9" w:rsidR="00C56AE3" w:rsidRPr="00C56AE3" w:rsidRDefault="00C56AE3" w:rsidP="00C56AE3">
      <w:pPr>
        <w:pStyle w:val="Legenda"/>
      </w:pPr>
    </w:p>
    <w:p w14:paraId="417486F1" w14:textId="2E69AB89" w:rsidR="00C56AE3" w:rsidRDefault="00C56AE3" w:rsidP="00164AA8"/>
    <w:p w14:paraId="69F0E429" w14:textId="5FD68D11" w:rsidR="00DC0806" w:rsidRPr="008F48BE" w:rsidRDefault="00DC0806" w:rsidP="00DC0806">
      <w:pPr>
        <w:pStyle w:val="SubTitulo2"/>
      </w:pPr>
      <w:r w:rsidRPr="008F48BE">
        <w:t>Diagrama de actividade</w:t>
      </w:r>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End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4BB9EEF" wp14:editId="7C9E85C4">
            <wp:extent cx="3106129" cy="3096883"/>
            <wp:effectExtent l="0" t="0" r="0" b="889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31">
                      <a:extLst>
                        <a:ext uri="{28A0092B-C50C-407E-A947-70E740481C1C}">
                          <a14:useLocalDpi xmlns:a14="http://schemas.microsoft.com/office/drawing/2010/main" val="0"/>
                        </a:ext>
                      </a:extLst>
                    </a:blip>
                    <a:stretch>
                      <a:fillRect/>
                    </a:stretch>
                  </pic:blipFill>
                  <pic:spPr>
                    <a:xfrm>
                      <a:off x="0" y="0"/>
                      <a:ext cx="3171032" cy="3161593"/>
                    </a:xfrm>
                    <a:prstGeom prst="rect">
                      <a:avLst/>
                    </a:prstGeom>
                  </pic:spPr>
                </pic:pic>
              </a:graphicData>
            </a:graphic>
          </wp:inline>
        </w:drawing>
      </w:r>
    </w:p>
    <w:p w14:paraId="25C93824" w14:textId="79A0C967" w:rsidR="008F48BE" w:rsidRDefault="008F48BE" w:rsidP="008F48BE">
      <w:pPr>
        <w:pStyle w:val="Legenda"/>
      </w:pPr>
      <w:r>
        <w:t xml:space="preserve">Figura </w:t>
      </w:r>
      <w:r w:rsidR="00A013AF">
        <w:fldChar w:fldCharType="begin"/>
      </w:r>
      <w:r w:rsidR="00A013AF">
        <w:instrText xml:space="preserve"> SEQ Figura \* ARABIC </w:instrText>
      </w:r>
      <w:r w:rsidR="00A013AF">
        <w:fldChar w:fldCharType="separate"/>
      </w:r>
      <w:r w:rsidR="0035489E">
        <w:rPr>
          <w:noProof/>
        </w:rPr>
        <w:t>14</w:t>
      </w:r>
      <w:r w:rsidR="00A013AF">
        <w:rPr>
          <w:noProof/>
        </w:rPr>
        <w:fldChar w:fldCharType="end"/>
      </w:r>
      <w:r>
        <w:t>:Diagrama de Actividade Cadastrar Usuário.</w:t>
      </w:r>
    </w:p>
    <w:p w14:paraId="1D9A3B09"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32">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64F4E738" w:rsidR="00C87E99" w:rsidRDefault="00C87E99" w:rsidP="00C87E99">
      <w:pPr>
        <w:pStyle w:val="Legenda"/>
      </w:pPr>
      <w:r>
        <w:t xml:space="preserve">Figura </w:t>
      </w:r>
      <w:r w:rsidR="00A013AF">
        <w:fldChar w:fldCharType="begin"/>
      </w:r>
      <w:r w:rsidR="00A013AF">
        <w:instrText xml:space="preserve"> SEQ Figura \* ARABIC </w:instrText>
      </w:r>
      <w:r w:rsidR="00A013AF">
        <w:fldChar w:fldCharType="separate"/>
      </w:r>
      <w:r w:rsidR="0035489E">
        <w:rPr>
          <w:noProof/>
        </w:rPr>
        <w:t>15</w:t>
      </w:r>
      <w:r w:rsidR="00A013AF">
        <w:rPr>
          <w:noProof/>
        </w:rPr>
        <w:fldChar w:fldCharType="end"/>
      </w:r>
      <w:r>
        <w:t>:Diagrama de Actividade cadastrar munícipe</w:t>
      </w:r>
    </w:p>
    <w:p w14:paraId="6E84BB91" w14:textId="77777777" w:rsidR="00C87E99"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6FAE26C1" wp14:editId="7341D765">
            <wp:extent cx="3919114" cy="3838754"/>
            <wp:effectExtent l="0" t="0" r="571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33">
                      <a:extLst>
                        <a:ext uri="{28A0092B-C50C-407E-A947-70E740481C1C}">
                          <a14:useLocalDpi xmlns:a14="http://schemas.microsoft.com/office/drawing/2010/main" val="0"/>
                        </a:ext>
                      </a:extLst>
                    </a:blip>
                    <a:stretch>
                      <a:fillRect/>
                    </a:stretch>
                  </pic:blipFill>
                  <pic:spPr>
                    <a:xfrm>
                      <a:off x="0" y="0"/>
                      <a:ext cx="3975165" cy="3893655"/>
                    </a:xfrm>
                    <a:prstGeom prst="rect">
                      <a:avLst/>
                    </a:prstGeom>
                  </pic:spPr>
                </pic:pic>
              </a:graphicData>
            </a:graphic>
          </wp:inline>
        </w:drawing>
      </w:r>
    </w:p>
    <w:p w14:paraId="60353B1D" w14:textId="593699E8" w:rsidR="00874816" w:rsidRDefault="00C87E99" w:rsidP="00C87E99">
      <w:pPr>
        <w:pStyle w:val="Legenda"/>
      </w:pPr>
      <w:r>
        <w:t xml:space="preserve">Figura </w:t>
      </w:r>
      <w:r w:rsidR="00A013AF">
        <w:fldChar w:fldCharType="begin"/>
      </w:r>
      <w:r w:rsidR="00A013AF">
        <w:instrText xml:space="preserve"> SEQ Figura \* ARABIC </w:instrText>
      </w:r>
      <w:r w:rsidR="00A013AF">
        <w:fldChar w:fldCharType="separate"/>
      </w:r>
      <w:r w:rsidR="0035489E">
        <w:rPr>
          <w:noProof/>
        </w:rPr>
        <w:t>16</w:t>
      </w:r>
      <w:r w:rsidR="00A013AF">
        <w:rPr>
          <w:noProof/>
        </w:rPr>
        <w:fldChar w:fldCharType="end"/>
      </w:r>
      <w:r w:rsidRPr="003C39E6">
        <w:t>:Diagrama de Actividade</w:t>
      </w:r>
      <w:r>
        <w:t xml:space="preserve"> Cadastrar Informações </w:t>
      </w:r>
      <w:r w:rsidR="00874816">
        <w:t>de Familiares:</w:t>
      </w:r>
    </w:p>
    <w:p w14:paraId="5E2817A9" w14:textId="705EDF99" w:rsidR="001E7E65" w:rsidRDefault="00874816" w:rsidP="00874816">
      <w:pPr>
        <w:pStyle w:val="Legenda"/>
        <w:rPr>
          <w:b/>
          <w:bCs w:val="0"/>
          <w:color w:val="FF0000"/>
          <w:sz w:val="24"/>
        </w:rPr>
      </w:pPr>
      <w:r>
        <w:t xml:space="preserve"> </w:t>
      </w:r>
    </w:p>
    <w:p w14:paraId="51E5CE87" w14:textId="77777777" w:rsidR="00D077A3" w:rsidRDefault="001E7E65" w:rsidP="00046AD4">
      <w:pPr>
        <w:pStyle w:val="MonografiaUtangaSubTitul2"/>
        <w:keepNext/>
        <w:spacing w:after="0" w:line="240" w:lineRule="auto"/>
        <w:jc w:val="center"/>
      </w:pPr>
      <w:r>
        <w:rPr>
          <w:b w:val="0"/>
          <w:bCs/>
          <w:noProof/>
          <w:color w:val="FF0000"/>
          <w:sz w:val="24"/>
        </w:rPr>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34">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5C2834CF" w:rsidR="00D077A3" w:rsidRDefault="00D077A3" w:rsidP="00D077A3">
      <w:pPr>
        <w:pStyle w:val="Legenda"/>
      </w:pPr>
      <w:r>
        <w:t xml:space="preserve">Figura </w:t>
      </w:r>
      <w:r w:rsidR="00A013AF">
        <w:fldChar w:fldCharType="begin"/>
      </w:r>
      <w:r w:rsidR="00A013AF">
        <w:instrText xml:space="preserve"> SEQ Figura \* ARABIC </w:instrText>
      </w:r>
      <w:r w:rsidR="00A013AF">
        <w:fldChar w:fldCharType="separate"/>
      </w:r>
      <w:r w:rsidR="0035489E">
        <w:rPr>
          <w:noProof/>
        </w:rPr>
        <w:t>17</w:t>
      </w:r>
      <w:r w:rsidR="00A013AF">
        <w:rPr>
          <w:noProof/>
        </w:rPr>
        <w:fldChar w:fldCharType="end"/>
      </w:r>
      <w:r w:rsidRPr="001515B5">
        <w:t>:Diagrama de Actividade</w:t>
      </w:r>
      <w:r>
        <w:t xml:space="preserve"> Cadastrar Morada.</w:t>
      </w:r>
    </w:p>
    <w:p w14:paraId="7E6C72F7" w14:textId="77777777" w:rsidR="00D077A3" w:rsidRDefault="001E7E65" w:rsidP="00512231">
      <w:pPr>
        <w:pStyle w:val="MonografiaUtangaSubTitul2"/>
        <w:keepNext/>
        <w:spacing w:after="0" w:line="240" w:lineRule="auto"/>
        <w:jc w:val="center"/>
      </w:pPr>
      <w:r>
        <w:rPr>
          <w:b w:val="0"/>
          <w:bCs/>
          <w:noProof/>
          <w:color w:val="FF0000"/>
          <w:sz w:val="24"/>
        </w:rPr>
        <w:lastRenderedPageBreak/>
        <w:drawing>
          <wp:inline distT="0" distB="0" distL="0" distR="0" wp14:anchorId="7D3F889E" wp14:editId="66FF8DF3">
            <wp:extent cx="3838755" cy="3748615"/>
            <wp:effectExtent l="0" t="0" r="0" b="444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35">
                      <a:extLst>
                        <a:ext uri="{28A0092B-C50C-407E-A947-70E740481C1C}">
                          <a14:useLocalDpi xmlns:a14="http://schemas.microsoft.com/office/drawing/2010/main" val="0"/>
                        </a:ext>
                      </a:extLst>
                    </a:blip>
                    <a:stretch>
                      <a:fillRect/>
                    </a:stretch>
                  </pic:blipFill>
                  <pic:spPr>
                    <a:xfrm>
                      <a:off x="0" y="0"/>
                      <a:ext cx="3875425" cy="3784424"/>
                    </a:xfrm>
                    <a:prstGeom prst="rect">
                      <a:avLst/>
                    </a:prstGeom>
                  </pic:spPr>
                </pic:pic>
              </a:graphicData>
            </a:graphic>
          </wp:inline>
        </w:drawing>
      </w:r>
    </w:p>
    <w:p w14:paraId="035004E5" w14:textId="5938FA68" w:rsidR="00D077A3" w:rsidRDefault="00D077A3" w:rsidP="00D077A3">
      <w:pPr>
        <w:pStyle w:val="Legenda"/>
      </w:pPr>
      <w:r>
        <w:t xml:space="preserve">Figura </w:t>
      </w:r>
      <w:r w:rsidR="00A013AF">
        <w:fldChar w:fldCharType="begin"/>
      </w:r>
      <w:r w:rsidR="00A013AF">
        <w:instrText xml:space="preserve"> SEQ Figura \* ARABIC </w:instrText>
      </w:r>
      <w:r w:rsidR="00A013AF">
        <w:fldChar w:fldCharType="separate"/>
      </w:r>
      <w:r w:rsidR="0035489E">
        <w:rPr>
          <w:noProof/>
        </w:rPr>
        <w:t>18</w:t>
      </w:r>
      <w:r w:rsidR="00A013AF">
        <w:rPr>
          <w:noProof/>
        </w:rPr>
        <w:fldChar w:fldCharType="end"/>
      </w:r>
      <w:r w:rsidRPr="00B50A49">
        <w:t>:Diagrama de Actividade</w:t>
      </w:r>
      <w:r>
        <w:t xml:space="preserve"> Cadastrar Grau Académico.</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36">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640262D" w:rsidR="0035489E" w:rsidRDefault="0035489E" w:rsidP="0035489E">
      <w:pPr>
        <w:pStyle w:val="Legenda"/>
      </w:pPr>
      <w:r>
        <w:t xml:space="preserve">Figura </w:t>
      </w:r>
      <w:r w:rsidR="00A013AF">
        <w:fldChar w:fldCharType="begin"/>
      </w:r>
      <w:r w:rsidR="00A013AF">
        <w:instrText xml:space="preserve"> SEQ Figura \* ARABIC </w:instrText>
      </w:r>
      <w:r w:rsidR="00A013AF">
        <w:fldChar w:fldCharType="separate"/>
      </w:r>
      <w:r>
        <w:rPr>
          <w:noProof/>
        </w:rPr>
        <w:t>19</w:t>
      </w:r>
      <w:r w:rsidR="00A013AF">
        <w:rPr>
          <w:noProof/>
        </w:rPr>
        <w:fldChar w:fldCharType="end"/>
      </w:r>
      <w:r w:rsidRPr="00546C08">
        <w:t>:Diagrama de Actividade</w:t>
      </w:r>
      <w:r>
        <w:t xml:space="preserve"> Emitir Documento. </w:t>
      </w:r>
    </w:p>
    <w:p w14:paraId="6271E99B" w14:textId="471BC07E" w:rsidR="001E7E65" w:rsidRDefault="001E7E65" w:rsidP="00DC0806">
      <w:pPr>
        <w:pStyle w:val="MonografiaUtangaSubTitul2"/>
        <w:jc w:val="both"/>
        <w:rPr>
          <w:b w:val="0"/>
          <w:bCs/>
          <w:color w:val="FF0000"/>
          <w:sz w:val="24"/>
        </w:rPr>
      </w:pPr>
    </w:p>
    <w:p w14:paraId="3B7062EF" w14:textId="77777777" w:rsidR="0035489E" w:rsidRDefault="001E7E65" w:rsidP="00106E0A">
      <w:pPr>
        <w:pStyle w:val="MonografiaUtangaSubTitul2"/>
        <w:keepNext/>
        <w:spacing w:after="0" w:line="240" w:lineRule="auto"/>
        <w:jc w:val="center"/>
      </w:pPr>
      <w:r>
        <w:rPr>
          <w:b w:val="0"/>
          <w:bCs/>
          <w:noProof/>
          <w:color w:val="FF0000"/>
          <w:sz w:val="24"/>
        </w:rPr>
        <w:lastRenderedPageBreak/>
        <w:drawing>
          <wp:inline distT="0" distB="0" distL="0" distR="0" wp14:anchorId="7C7B3532" wp14:editId="63EAD14B">
            <wp:extent cx="3735238" cy="3423110"/>
            <wp:effectExtent l="0" t="0" r="0" b="635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770809" cy="3455708"/>
                    </a:xfrm>
                    <a:prstGeom prst="rect">
                      <a:avLst/>
                    </a:prstGeom>
                  </pic:spPr>
                </pic:pic>
              </a:graphicData>
            </a:graphic>
          </wp:inline>
        </w:drawing>
      </w:r>
    </w:p>
    <w:p w14:paraId="67527AE7" w14:textId="2B81AD0F" w:rsidR="0035489E" w:rsidRDefault="0035489E" w:rsidP="0035489E">
      <w:pPr>
        <w:pStyle w:val="Legenda"/>
      </w:pPr>
      <w:r>
        <w:t xml:space="preserve">Figura </w:t>
      </w:r>
      <w:r w:rsidR="00A013AF">
        <w:fldChar w:fldCharType="begin"/>
      </w:r>
      <w:r w:rsidR="00A013AF">
        <w:instrText xml:space="preserve"> SEQ Figura \* ARABIC </w:instrText>
      </w:r>
      <w:r w:rsidR="00A013AF">
        <w:fldChar w:fldCharType="separate"/>
      </w:r>
      <w:r>
        <w:rPr>
          <w:noProof/>
        </w:rPr>
        <w:t>20</w:t>
      </w:r>
      <w:r w:rsidR="00A013AF">
        <w:rPr>
          <w:noProof/>
        </w:rPr>
        <w:fldChar w:fldCharType="end"/>
      </w:r>
      <w:r>
        <w:t>:</w:t>
      </w:r>
      <w:r w:rsidRPr="004A0E97">
        <w:t>Diagrama de Actividade</w:t>
      </w:r>
      <w:r>
        <w:t xml:space="preserve"> Emitir Cartão.</w:t>
      </w:r>
    </w:p>
    <w:p w14:paraId="0BC252D7" w14:textId="5B653F63" w:rsidR="00106E0A" w:rsidRDefault="00106E0A" w:rsidP="00106E0A"/>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49" w:name="_Toc52191451"/>
      <w:r w:rsidRPr="00816F55">
        <w:t>Diagrama de Instalação</w:t>
      </w:r>
      <w:bookmarkEnd w:id="49"/>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1423035"/>
                    </a:xfrm>
                    <a:prstGeom prst="rect">
                      <a:avLst/>
                    </a:prstGeom>
                  </pic:spPr>
                </pic:pic>
              </a:graphicData>
            </a:graphic>
          </wp:inline>
        </w:drawing>
      </w:r>
    </w:p>
    <w:p w14:paraId="4C72352E" w14:textId="5B63A5E7" w:rsidR="00C24649" w:rsidRDefault="00C24649" w:rsidP="00C24649">
      <w:pPr>
        <w:pStyle w:val="Legenda"/>
      </w:pPr>
      <w:bookmarkStart w:id="50" w:name="_Toc52449497"/>
      <w:r>
        <w:t xml:space="preserve">Figura </w:t>
      </w:r>
      <w:r w:rsidR="00A013AF">
        <w:fldChar w:fldCharType="begin"/>
      </w:r>
      <w:r w:rsidR="00A013AF">
        <w:instrText xml:space="preserve"> SEQ Figura \* ARABIC </w:instrText>
      </w:r>
      <w:r w:rsidR="00A013AF">
        <w:fldChar w:fldCharType="separate"/>
      </w:r>
      <w:r w:rsidR="0035489E">
        <w:rPr>
          <w:noProof/>
        </w:rPr>
        <w:t>21</w:t>
      </w:r>
      <w:r w:rsidR="00A013AF">
        <w:rPr>
          <w:noProof/>
        </w:rPr>
        <w:fldChar w:fldCharType="end"/>
      </w:r>
      <w:r>
        <w:t>:Diagrama de Instalação</w:t>
      </w:r>
      <w:bookmarkEnd w:id="50"/>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51" w:name="_Toc52191452"/>
      <w:r w:rsidRPr="00816F55">
        <w:lastRenderedPageBreak/>
        <w:t>Ferramentas de Desenvolvimento</w:t>
      </w:r>
      <w:bookmarkEnd w:id="51"/>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debugs,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r w:rsidR="0018573E" w:rsidRPr="001D5B46">
        <w:rPr>
          <w:b w:val="0"/>
          <w:bCs/>
          <w:color w:val="000000" w:themeColor="text1"/>
          <w:sz w:val="24"/>
        </w:rPr>
        <w:t xml:space="preserve">Integrated Development Environment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JCPicker</w:t>
      </w:r>
      <w:r w:rsidR="001D5B46" w:rsidRPr="001D5B46">
        <w:rPr>
          <w:b w:val="0"/>
          <w:bCs/>
          <w:color w:val="000000" w:themeColor="text1"/>
          <w:sz w:val="24"/>
        </w:rPr>
        <w:t>- é uma ferramenta para capturar a cor de qualquer pixel em qualquer área da tela e exibir seu código em uma variedade de formatos como: html, rgb, hex, hsb, hsv, hsl, hwb, cmy, cmyk e delphi</w:t>
      </w:r>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w:t>
      </w:r>
      <w:r w:rsidR="003358ED" w:rsidRPr="001D5B46">
        <w:rPr>
          <w:b w:val="0"/>
          <w:bCs/>
          <w:color w:val="000000" w:themeColor="text1"/>
          <w:sz w:val="24"/>
        </w:rPr>
        <w:lastRenderedPageBreak/>
        <w:t xml:space="preserve">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BrModelo</w:t>
      </w:r>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r w:rsidRPr="00656FFB">
        <w:rPr>
          <w:color w:val="000000" w:themeColor="text1"/>
          <w:sz w:val="24"/>
        </w:rPr>
        <w:t>StarUML</w:t>
      </w:r>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2" w:name="_Toc52191453"/>
      <w:r w:rsidRPr="00816F55">
        <w:t>Arquitectura lógica do Sistema</w:t>
      </w:r>
      <w:bookmarkEnd w:id="52"/>
    </w:p>
    <w:p w14:paraId="77A37290" w14:textId="0785F3BB" w:rsidR="0051243B" w:rsidRPr="00E118FA"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56AA5BEF" w:rsidR="0034331E" w:rsidRDefault="0034331E" w:rsidP="0034331E">
      <w:pPr>
        <w:pStyle w:val="Legenda"/>
      </w:pPr>
      <w:bookmarkStart w:id="53" w:name="_Toc52449498"/>
      <w:r>
        <w:t xml:space="preserve">Figura </w:t>
      </w:r>
      <w:r w:rsidR="00A013AF">
        <w:fldChar w:fldCharType="begin"/>
      </w:r>
      <w:r w:rsidR="00A013AF">
        <w:instrText xml:space="preserve"> SEQ Figura \* ARABIC </w:instrText>
      </w:r>
      <w:r w:rsidR="00A013AF">
        <w:fldChar w:fldCharType="separate"/>
      </w:r>
      <w:r w:rsidR="0035489E">
        <w:rPr>
          <w:noProof/>
        </w:rPr>
        <w:t>22</w:t>
      </w:r>
      <w:r w:rsidR="00A013AF">
        <w:rPr>
          <w:noProof/>
        </w:rPr>
        <w:fldChar w:fldCharType="end"/>
      </w:r>
      <w:r>
        <w:t>:Arquitetura Lógica do Sistema</w:t>
      </w:r>
      <w:bookmarkEnd w:id="53"/>
      <w:r>
        <w:t xml:space="preserve"> </w:t>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54" w:name="_Toc52191454"/>
      <w:r w:rsidRPr="00816F55">
        <w:t>Camada de Apresentação</w:t>
      </w:r>
      <w:bookmarkEnd w:id="54"/>
    </w:p>
    <w:p w14:paraId="4755E172" w14:textId="77777777" w:rsidR="00DC28AB" w:rsidRPr="003F5A75" w:rsidRDefault="00DC28AB" w:rsidP="002579A3">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55" w:name="_Toc52191455"/>
      <w:r w:rsidRPr="00816F55">
        <w:t>Camada de Infra-estrutura</w:t>
      </w:r>
      <w:bookmarkEnd w:id="55"/>
    </w:p>
    <w:p w14:paraId="794E5FE3" w14:textId="42C7FC8F" w:rsidR="00DC28AB" w:rsidRPr="003F5A75" w:rsidRDefault="00803F59" w:rsidP="002579A3">
      <w:pPr>
        <w:pStyle w:val="MonografiaUtangaSubTitul2"/>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56" w:name="_Toc52191456"/>
      <w:r w:rsidRPr="00816F55">
        <w:t>Desenvolvimento de base de Dados</w:t>
      </w:r>
      <w:bookmarkEnd w:id="56"/>
    </w:p>
    <w:p w14:paraId="3DA077EC" w14:textId="0A28B3B1" w:rsidR="0002124C" w:rsidRDefault="002579A3" w:rsidP="002579A3">
      <w:pPr>
        <w:spacing w:before="120" w:after="12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57" w:name="_Toc52191457"/>
      <w:r w:rsidRPr="00816F55">
        <w:t>Criação de base de dados</w:t>
      </w:r>
      <w:bookmarkEnd w:id="57"/>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Para a criação da base de dados deste projecto, utilizamos o Microsoft SQL Server 2019 Developer Edition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Big Data+ Analytics;</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de Perfomance;</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Disponibilidade de missão critica-alto tempo de uptime;</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as mensagens na sys.messages;</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os objectos de sistema e DMW´s</w:t>
      </w:r>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58" w:name="_Toc52191458"/>
      <w:r w:rsidRPr="00816F55">
        <w:t xml:space="preserve">Tecnologias </w:t>
      </w:r>
      <w:r w:rsidR="0039425A">
        <w:t>envolvidas</w:t>
      </w:r>
      <w:r w:rsidRPr="00816F55">
        <w:t xml:space="preserve"> no </w:t>
      </w:r>
      <w:r w:rsidR="00310A45">
        <w:t>P</w:t>
      </w:r>
      <w:r w:rsidRPr="00816F55">
        <w:t>rojecto</w:t>
      </w:r>
      <w:bookmarkEnd w:id="58"/>
    </w:p>
    <w:p w14:paraId="50EC8B3B" w14:textId="0D30D717" w:rsidR="00F77135" w:rsidRDefault="00F77135" w:rsidP="00310A45">
      <w:pPr>
        <w:pStyle w:val="SubTitulo2"/>
      </w:pPr>
      <w:bookmarkStart w:id="59" w:name="_Toc52191459"/>
      <w:r w:rsidRPr="00816F55">
        <w:t>Base de Dados</w:t>
      </w:r>
      <w:bookmarkEnd w:id="59"/>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lastRenderedPageBreak/>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2CF6E3AC" w:rsidR="00C377A0" w:rsidRPr="00227F29" w:rsidRDefault="00CD77BC" w:rsidP="00C377A0">
      <w:pPr>
        <w:pStyle w:val="SubTitulo2"/>
      </w:pPr>
      <w:bookmarkStart w:id="60" w:name="_Toc52191460"/>
      <w:r w:rsidRPr="00227F29">
        <w:t>Sistemas de gestão de base de dados</w:t>
      </w:r>
      <w:bookmarkEnd w:id="60"/>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1" w:name="_Toc52191461"/>
      <w:r>
        <w:lastRenderedPageBreak/>
        <w:t>SQL</w:t>
      </w:r>
      <w:bookmarkEnd w:id="61"/>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6C0217A9" w:rsidR="002A68F5" w:rsidRDefault="002A68F5" w:rsidP="002A68F5">
      <w:pPr>
        <w:pStyle w:val="Legenda"/>
      </w:pPr>
      <w:bookmarkStart w:id="62" w:name="_Toc52449499"/>
      <w:r>
        <w:t xml:space="preserve">Figura </w:t>
      </w:r>
      <w:r w:rsidR="00A013AF">
        <w:fldChar w:fldCharType="begin"/>
      </w:r>
      <w:r w:rsidR="00A013AF">
        <w:instrText xml:space="preserve"> SEQ Figura \* ARABIC </w:instrText>
      </w:r>
      <w:r w:rsidR="00A013AF">
        <w:fldChar w:fldCharType="separate"/>
      </w:r>
      <w:r w:rsidR="0035489E">
        <w:rPr>
          <w:noProof/>
        </w:rPr>
        <w:t>23</w:t>
      </w:r>
      <w:r w:rsidR="00A013AF">
        <w:rPr>
          <w:noProof/>
        </w:rPr>
        <w:fldChar w:fldCharType="end"/>
      </w:r>
      <w:r>
        <w:t>: Linguagens do SQL</w:t>
      </w:r>
      <w:bookmarkEnd w:id="62"/>
      <w:r>
        <w:t xml:space="preserve"> </w:t>
      </w:r>
    </w:p>
    <w:p w14:paraId="48297747" w14:textId="484F17A0" w:rsidR="002A68F5" w:rsidRPr="00EB513F" w:rsidRDefault="002A68F5" w:rsidP="002A68F5">
      <w:pPr>
        <w:pStyle w:val="Legenda"/>
      </w:pPr>
      <w:r>
        <w:t xml:space="preserve">Fonte: </w:t>
      </w:r>
      <w:hyperlink r:id="rId41" w:history="1">
        <w:r w:rsidRPr="002A68F5">
          <w:rPr>
            <w:rStyle w:val="Hiperligao"/>
            <w:color w:val="000000" w:themeColor="text1"/>
            <w:u w:val="none"/>
          </w:rPr>
          <w:t>www.devmedia.com.br</w:t>
        </w:r>
      </w:hyperlink>
      <w:r>
        <w:t>, Agosto,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lastRenderedPageBreak/>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5354C665" w:rsidR="00C12F23" w:rsidRDefault="00C12F23" w:rsidP="00872902"/>
    <w:p w14:paraId="764BE20F" w14:textId="2E4E8937" w:rsidR="00877B85" w:rsidRDefault="00877B85" w:rsidP="00872902"/>
    <w:p w14:paraId="15F2D8ED" w14:textId="2E055129" w:rsidR="00877B85" w:rsidRDefault="00877B85" w:rsidP="00872902"/>
    <w:p w14:paraId="1D0754F5" w14:textId="64D1F8A1" w:rsidR="00877B85" w:rsidRDefault="00877B85" w:rsidP="00872902"/>
    <w:p w14:paraId="663C2701" w14:textId="77777777" w:rsidR="00877B85" w:rsidRPr="00872902" w:rsidRDefault="00877B85" w:rsidP="00872902"/>
    <w:p w14:paraId="1DA62808" w14:textId="49F156E5" w:rsidR="00F77135" w:rsidRDefault="00084A2F" w:rsidP="00310A45">
      <w:pPr>
        <w:pStyle w:val="SubTitulo2"/>
      </w:pPr>
      <w:bookmarkStart w:id="63" w:name="_Toc52191462"/>
      <w:r>
        <w:t>Procedimentos armazenados</w:t>
      </w:r>
      <w:bookmarkEnd w:id="63"/>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64" w:name="_Toc52191463"/>
      <w:r>
        <w:t>Entity Framework</w:t>
      </w:r>
      <w:bookmarkEnd w:id="64"/>
      <w:r w:rsidR="0039425A">
        <w:t xml:space="preserve"> 6.0</w:t>
      </w:r>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lastRenderedPageBreak/>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42">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7966221" w:rsidR="001D0DB1" w:rsidRDefault="001D0DB1" w:rsidP="001D0DB1">
      <w:pPr>
        <w:pStyle w:val="Legenda"/>
      </w:pPr>
      <w:bookmarkStart w:id="65" w:name="_Toc52449500"/>
      <w:r>
        <w:t xml:space="preserve">Figura </w:t>
      </w:r>
      <w:r w:rsidR="00A013AF">
        <w:fldChar w:fldCharType="begin"/>
      </w:r>
      <w:r w:rsidR="00A013AF">
        <w:instrText xml:space="preserve"> SEQ Figura \* ARABIC </w:instrText>
      </w:r>
      <w:r w:rsidR="00A013AF">
        <w:fldChar w:fldCharType="separate"/>
      </w:r>
      <w:r w:rsidR="0035489E">
        <w:rPr>
          <w:noProof/>
        </w:rPr>
        <w:t>24</w:t>
      </w:r>
      <w:r w:rsidR="00A013AF">
        <w:rPr>
          <w:noProof/>
        </w:rPr>
        <w:fldChar w:fldCharType="end"/>
      </w:r>
      <w:r>
        <w:t>:Arquitetura do Entity Framework</w:t>
      </w:r>
      <w:bookmarkEnd w:id="65"/>
    </w:p>
    <w:p w14:paraId="7650C9BA" w14:textId="6E4CC35D" w:rsidR="001D0DB1" w:rsidRPr="00EB513F" w:rsidRDefault="001D0DB1" w:rsidP="001D0DB1">
      <w:pPr>
        <w:pStyle w:val="Legenda"/>
      </w:pPr>
      <w:r>
        <w:t xml:space="preserve"> Fonte: </w:t>
      </w:r>
      <w:hyperlink r:id="rId43" w:history="1">
        <w:r w:rsidRPr="001D0DB1">
          <w:rPr>
            <w:rStyle w:val="Hiperligao"/>
            <w:color w:val="000000" w:themeColor="text1"/>
            <w:u w:val="none"/>
          </w:rPr>
          <w:t>www.redspark.io</w:t>
        </w:r>
      </w:hyperlink>
      <w:r w:rsidRPr="001D0DB1">
        <w:t>,</w:t>
      </w:r>
      <w:r>
        <w:t xml:space="preserve"> Agosto,2020.</w:t>
      </w:r>
    </w:p>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66" w:name="_Toc52191465"/>
      <w:r>
        <w:t>Programação</w:t>
      </w:r>
      <w:bookmarkEnd w:id="66"/>
    </w:p>
    <w:p w14:paraId="554D4E1A" w14:textId="6F8D4C83" w:rsidR="00F77135" w:rsidRDefault="00F77135" w:rsidP="00310A45">
      <w:pPr>
        <w:pStyle w:val="SubTitulo2"/>
      </w:pPr>
      <w:bookmarkStart w:id="67" w:name="_Toc52191466"/>
      <w:r w:rsidRPr="00816F55">
        <w:t>Asp.NET 4.8</w:t>
      </w:r>
      <w:bookmarkEnd w:id="67"/>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lastRenderedPageBreak/>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68" w:name="_Toc52191467"/>
      <w:r>
        <w:t>Asp.net MVC</w:t>
      </w:r>
      <w:bookmarkEnd w:id="68"/>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4D153C">
      <w:pPr>
        <w:pStyle w:val="MonografiaUtangaSubTitul2"/>
        <w:keepNext/>
        <w:spacing w:after="0" w:line="240" w:lineRule="auto"/>
        <w:jc w:val="both"/>
      </w:pPr>
      <w:r>
        <w:rPr>
          <w:b w:val="0"/>
          <w:bCs/>
          <w:noProof/>
          <w:color w:val="FF0000"/>
          <w:sz w:val="24"/>
        </w:rPr>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6CE530B" w:rsidR="00F86891" w:rsidRDefault="00F86891" w:rsidP="00F86891">
      <w:pPr>
        <w:pStyle w:val="Legenda"/>
      </w:pPr>
      <w:bookmarkStart w:id="69" w:name="_Toc52449501"/>
      <w:r>
        <w:t xml:space="preserve">Figura </w:t>
      </w:r>
      <w:r w:rsidR="00A013AF">
        <w:fldChar w:fldCharType="begin"/>
      </w:r>
      <w:r w:rsidR="00A013AF">
        <w:instrText xml:space="preserve"> SEQ Figura \* ARABIC </w:instrText>
      </w:r>
      <w:r w:rsidR="00A013AF">
        <w:fldChar w:fldCharType="separate"/>
      </w:r>
      <w:r w:rsidR="0035489E">
        <w:rPr>
          <w:noProof/>
        </w:rPr>
        <w:t>25</w:t>
      </w:r>
      <w:r w:rsidR="00A013AF">
        <w:rPr>
          <w:noProof/>
        </w:rPr>
        <w:fldChar w:fldCharType="end"/>
      </w:r>
      <w:r>
        <w:t>:Modelo Arquitetural MVC.</w:t>
      </w:r>
      <w:bookmarkEnd w:id="69"/>
      <w:r>
        <w:t xml:space="preserve"> </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0" w:name="_Toc52191468"/>
      <w:r w:rsidRPr="00816F55">
        <w:t>Booststrap</w:t>
      </w:r>
      <w:bookmarkEnd w:id="70"/>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1" w:name="_Toc52191469"/>
      <w:r w:rsidRPr="00816F55">
        <w:t>Jquery</w:t>
      </w:r>
      <w:bookmarkEnd w:id="71"/>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lastRenderedPageBreak/>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72" w:name="_Toc52191470"/>
      <w:r>
        <w:t>Validações</w:t>
      </w:r>
      <w:bookmarkEnd w:id="72"/>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6208A">
      <w:pPr>
        <w:pStyle w:val="MonografiaUtangaSubTitul2"/>
        <w:keepNext/>
        <w:spacing w:after="0" w:line="240" w:lineRule="auto"/>
        <w:ind w:hanging="142"/>
        <w:jc w:val="center"/>
      </w:pPr>
      <w:r>
        <w:rPr>
          <w:noProof/>
        </w:rPr>
        <w:drawing>
          <wp:inline distT="0" distB="0" distL="0" distR="0" wp14:anchorId="18E5527D" wp14:editId="24AC8C54">
            <wp:extent cx="3486150" cy="3848100"/>
            <wp:effectExtent l="19050" t="19050" r="19050" b="1905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86150" cy="3848100"/>
                    </a:xfrm>
                    <a:prstGeom prst="rect">
                      <a:avLst/>
                    </a:prstGeom>
                    <a:ln w="12700">
                      <a:solidFill>
                        <a:schemeClr val="tx1"/>
                      </a:solidFill>
                    </a:ln>
                  </pic:spPr>
                </pic:pic>
              </a:graphicData>
            </a:graphic>
          </wp:inline>
        </w:drawing>
      </w:r>
    </w:p>
    <w:p w14:paraId="20896F85" w14:textId="7902AD05" w:rsidR="0094612C" w:rsidRDefault="0094612C" w:rsidP="0094612C">
      <w:pPr>
        <w:pStyle w:val="Legenda"/>
      </w:pPr>
      <w:r>
        <w:t xml:space="preserve">Figura </w:t>
      </w:r>
      <w:r w:rsidR="00A013AF">
        <w:fldChar w:fldCharType="begin"/>
      </w:r>
      <w:r w:rsidR="00A013AF">
        <w:instrText xml:space="preserve"> SEQ Figura \* ARABIC </w:instrText>
      </w:r>
      <w:r w:rsidR="00A013AF">
        <w:fldChar w:fldCharType="separate"/>
      </w:r>
      <w:r w:rsidR="0035489E">
        <w:rPr>
          <w:noProof/>
        </w:rPr>
        <w:t>26</w:t>
      </w:r>
      <w:r w:rsidR="00A013AF">
        <w:rPr>
          <w:noProof/>
        </w:rPr>
        <w:fldChar w:fldCharType="end"/>
      </w:r>
      <w:r>
        <w:t>:Formulário com validação dos campos.</w:t>
      </w:r>
    </w:p>
    <w:p w14:paraId="69523D61" w14:textId="4EE47770" w:rsidR="0094612C" w:rsidRPr="00EB513F" w:rsidRDefault="0094612C" w:rsidP="0094612C">
      <w:pPr>
        <w:pStyle w:val="Legenda"/>
      </w:pPr>
      <w:r w:rsidRPr="0094612C">
        <w:t xml:space="preserve"> </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3" w:name="_Toc52191471"/>
      <w:r w:rsidRPr="00816F55">
        <w:t>Scaffolding</w:t>
      </w:r>
      <w:bookmarkEnd w:id="73"/>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w:t>
      </w:r>
      <w:r>
        <w:rPr>
          <w:b w:val="0"/>
          <w:bCs/>
          <w:color w:val="000000" w:themeColor="text1"/>
          <w:sz w:val="24"/>
        </w:rPr>
        <w:lastRenderedPageBreak/>
        <w:t xml:space="preserve">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33D6E2D" w:rsidR="00264D35" w:rsidRDefault="00264D35" w:rsidP="00913330">
      <w:pPr>
        <w:pStyle w:val="MonografiaUtangaSubTitul2"/>
        <w:ind w:firstLine="708"/>
        <w:jc w:val="both"/>
        <w:rPr>
          <w:b w:val="0"/>
          <w:bCs/>
          <w:color w:val="000000" w:themeColor="text1"/>
          <w:sz w:val="24"/>
        </w:rPr>
      </w:pPr>
    </w:p>
    <w:p w14:paraId="56B87921" w14:textId="77777777" w:rsidR="00ED37F3" w:rsidRDefault="00ED37F3"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t>Qr Code</w:t>
      </w:r>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lastRenderedPageBreak/>
        <w:drawing>
          <wp:inline distT="0" distB="0" distL="0" distR="0" wp14:anchorId="1160A68A" wp14:editId="6EE09881">
            <wp:extent cx="2721909" cy="2514600"/>
            <wp:effectExtent l="19050" t="19050" r="2159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728078" cy="2520299"/>
                    </a:xfrm>
                    <a:prstGeom prst="rect">
                      <a:avLst/>
                    </a:prstGeom>
                    <a:ln w="9525">
                      <a:solidFill>
                        <a:schemeClr val="tx1"/>
                      </a:solidFill>
                    </a:ln>
                  </pic:spPr>
                </pic:pic>
              </a:graphicData>
            </a:graphic>
          </wp:inline>
        </w:drawing>
      </w:r>
    </w:p>
    <w:p w14:paraId="1F563750" w14:textId="39477B9C" w:rsidR="00EA51B7" w:rsidRDefault="00EA51B7" w:rsidP="00477E1F">
      <w:pPr>
        <w:pStyle w:val="Legenda"/>
      </w:pPr>
      <w:bookmarkStart w:id="74" w:name="_Toc52449502"/>
      <w:r>
        <w:t xml:space="preserve">Figura </w:t>
      </w:r>
      <w:r w:rsidR="00A013AF">
        <w:fldChar w:fldCharType="begin"/>
      </w:r>
      <w:r w:rsidR="00A013AF">
        <w:instrText xml:space="preserve"> SEQ Figura \* ARABIC </w:instrText>
      </w:r>
      <w:r w:rsidR="00A013AF">
        <w:fldChar w:fldCharType="separate"/>
      </w:r>
      <w:r w:rsidR="0035489E">
        <w:rPr>
          <w:noProof/>
        </w:rPr>
        <w:t>27</w:t>
      </w:r>
      <w:r w:rsidR="00A013AF">
        <w:rPr>
          <w:noProof/>
        </w:rPr>
        <w:fldChar w:fldCharType="end"/>
      </w:r>
      <w:r>
        <w:t>:Código Qr gerado pela Sistema</w:t>
      </w:r>
      <w:bookmarkEnd w:id="74"/>
    </w:p>
    <w:p w14:paraId="527079CC" w14:textId="77777777" w:rsidR="00ED37F3" w:rsidRPr="00ED37F3" w:rsidRDefault="00ED37F3" w:rsidP="00ED37F3"/>
    <w:p w14:paraId="361B5479" w14:textId="3687761A" w:rsidR="00264D35" w:rsidRDefault="00264D35" w:rsidP="0097479D">
      <w:pPr>
        <w:pStyle w:val="SubTitulo2"/>
      </w:pPr>
      <w:r>
        <w:t xml:space="preserve">Bar </w:t>
      </w:r>
      <w:r w:rsidR="0003632B">
        <w:t>C</w:t>
      </w:r>
      <w:r>
        <w:t>ode</w:t>
      </w:r>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47">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32F1A18E" w:rsidR="00457C67" w:rsidRDefault="00457C67" w:rsidP="00DF2F21">
      <w:pPr>
        <w:pStyle w:val="Legenda"/>
      </w:pPr>
      <w:bookmarkStart w:id="75" w:name="_Toc52449503"/>
      <w:r>
        <w:t xml:space="preserve">Figura </w:t>
      </w:r>
      <w:r w:rsidR="00A013AF">
        <w:fldChar w:fldCharType="begin"/>
      </w:r>
      <w:r w:rsidR="00A013AF">
        <w:instrText xml:space="preserve"> SEQ Figura \* ARABIC </w:instrText>
      </w:r>
      <w:r w:rsidR="00A013AF">
        <w:fldChar w:fldCharType="separate"/>
      </w:r>
      <w:r w:rsidR="0035489E">
        <w:rPr>
          <w:noProof/>
        </w:rPr>
        <w:t>28</w:t>
      </w:r>
      <w:r w:rsidR="00A013AF">
        <w:rPr>
          <w:noProof/>
        </w:rPr>
        <w:fldChar w:fldCharType="end"/>
      </w:r>
      <w:r>
        <w:t>:Código de Barras Gerado pelo sistema</w:t>
      </w:r>
      <w:bookmarkEnd w:id="75"/>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76" w:name="_Toc52191472"/>
      <w:r w:rsidR="00F77135" w:rsidRPr="00816F55">
        <w:t>Nuget</w:t>
      </w:r>
      <w:bookmarkEnd w:id="76"/>
    </w:p>
    <w:p w14:paraId="5B674D5F" w14:textId="77777777" w:rsidR="008A3878" w:rsidRDefault="004A2528" w:rsidP="00257365">
      <w:pPr>
        <w:pStyle w:val="MonografiaUtangaSubTitul2"/>
        <w:jc w:val="both"/>
        <w:rPr>
          <w:b w:val="0"/>
          <w:bCs/>
          <w:color w:val="000000" w:themeColor="text1"/>
          <w:sz w:val="24"/>
        </w:rPr>
      </w:pPr>
      <w:bookmarkStart w:id="77"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77"/>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w:t>
      </w:r>
      <w:r w:rsidR="00FD041F">
        <w:rPr>
          <w:b w:val="0"/>
          <w:bCs/>
          <w:color w:val="000000" w:themeColor="text1"/>
          <w:sz w:val="24"/>
        </w:rPr>
        <w:lastRenderedPageBreak/>
        <w:t>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57825" cy="2034540"/>
                    </a:xfrm>
                    <a:prstGeom prst="rect">
                      <a:avLst/>
                    </a:prstGeom>
                    <a:ln w="9525">
                      <a:solidFill>
                        <a:schemeClr val="tx1"/>
                      </a:solidFill>
                    </a:ln>
                  </pic:spPr>
                </pic:pic>
              </a:graphicData>
            </a:graphic>
          </wp:inline>
        </w:drawing>
      </w:r>
    </w:p>
    <w:p w14:paraId="41D5432F" w14:textId="2EDC625F" w:rsidR="005147D7" w:rsidRDefault="005147D7" w:rsidP="00DA4EE0">
      <w:pPr>
        <w:pStyle w:val="Legenda"/>
        <w:spacing w:line="240" w:lineRule="auto"/>
      </w:pPr>
      <w:bookmarkStart w:id="78" w:name="_Toc52449504"/>
      <w:r>
        <w:t xml:space="preserve">Figura </w:t>
      </w:r>
      <w:r w:rsidR="00A013AF">
        <w:fldChar w:fldCharType="begin"/>
      </w:r>
      <w:r w:rsidR="00A013AF">
        <w:instrText xml:space="preserve"> SEQ Figura \* ARABIC </w:instrText>
      </w:r>
      <w:r w:rsidR="00A013AF">
        <w:fldChar w:fldCharType="separate"/>
      </w:r>
      <w:r w:rsidR="0035489E">
        <w:rPr>
          <w:noProof/>
        </w:rPr>
        <w:t>29</w:t>
      </w:r>
      <w:r w:rsidR="00A013AF">
        <w:rPr>
          <w:noProof/>
        </w:rPr>
        <w:fldChar w:fldCharType="end"/>
      </w:r>
      <w:r>
        <w:t>:Diagrama de Distribuição de Pacotes Nuget</w:t>
      </w:r>
      <w:bookmarkEnd w:id="78"/>
      <w:r>
        <w:t xml:space="preserve"> </w:t>
      </w:r>
    </w:p>
    <w:p w14:paraId="24582AD2" w14:textId="4FF8251F" w:rsidR="005147D7" w:rsidRDefault="005147D7" w:rsidP="00DA4EE0">
      <w:pPr>
        <w:pStyle w:val="Legenda"/>
        <w:spacing w:line="240" w:lineRule="auto"/>
      </w:pPr>
      <w:r>
        <w:t xml:space="preserve">Fonte: </w:t>
      </w:r>
      <w:hyperlink r:id="rId49" w:history="1">
        <w:r w:rsidRPr="005147D7">
          <w:rPr>
            <w:rStyle w:val="Hiperligao"/>
            <w:color w:val="000000" w:themeColor="text1"/>
            <w:u w:val="none"/>
          </w:rPr>
          <w:t>www.treinaweb.com.br</w:t>
        </w:r>
      </w:hyperlink>
      <w:r w:rsidRPr="005147D7">
        <w:t>,</w:t>
      </w:r>
      <w:r>
        <w:t xml:space="preserve"> Maio,2020.</w:t>
      </w:r>
    </w:p>
    <w:p w14:paraId="7DB4FCFC" w14:textId="235A50E0" w:rsidR="00B61741" w:rsidRDefault="00B61741" w:rsidP="00B61741"/>
    <w:p w14:paraId="5ADD68A1" w14:textId="77777777" w:rsidR="00B61741" w:rsidRPr="00B61741" w:rsidRDefault="00B61741" w:rsidP="00B61741"/>
    <w:p w14:paraId="740EA692" w14:textId="77777777" w:rsidR="00F77135" w:rsidRDefault="00A008BA" w:rsidP="00310A45">
      <w:pPr>
        <w:pStyle w:val="SubTitulo2"/>
      </w:pPr>
      <w:r>
        <w:t xml:space="preserve"> </w:t>
      </w:r>
      <w:bookmarkStart w:id="79" w:name="_Toc52191473"/>
      <w:r w:rsidR="00F77135" w:rsidRPr="00816F55">
        <w:t>A</w:t>
      </w:r>
      <w:r>
        <w:t>SP</w:t>
      </w:r>
      <w:r w:rsidR="00F77135" w:rsidRPr="00816F55">
        <w:t>.NET Identity 2.1</w:t>
      </w:r>
      <w:bookmarkEnd w:id="79"/>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Pr="00C74129" w:rsidRDefault="00AB4BA8" w:rsidP="00AB4BA8">
      <w:pPr>
        <w:pStyle w:val="PargrafodaLista"/>
        <w:numPr>
          <w:ilvl w:val="0"/>
          <w:numId w:val="14"/>
        </w:numPr>
        <w:spacing w:before="120" w:after="120" w:line="360" w:lineRule="auto"/>
        <w:jc w:val="both"/>
        <w:rPr>
          <w:rFonts w:cs="Times New Roman"/>
          <w:b w:val="0"/>
          <w:bCs/>
          <w:sz w:val="24"/>
          <w:szCs w:val="24"/>
          <w:lang w:val="en-US"/>
        </w:rPr>
      </w:pPr>
      <w:r w:rsidRPr="00C74129">
        <w:rPr>
          <w:rFonts w:cs="Times New Roman"/>
          <w:b w:val="0"/>
          <w:bCs/>
          <w:sz w:val="24"/>
          <w:szCs w:val="24"/>
          <w:lang w:val="en-US"/>
        </w:rPr>
        <w:t xml:space="preserve">Integração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lastRenderedPageBreak/>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80" w:name="_Toc52191474"/>
      <w:r w:rsidR="00F77135" w:rsidRPr="00816F55">
        <w:t>Ado.NET</w:t>
      </w:r>
      <w:bookmarkEnd w:id="80"/>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50">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360D20C6" w:rsidR="00D86189" w:rsidRDefault="00D86189" w:rsidP="00881C6E">
      <w:pPr>
        <w:pStyle w:val="Legenda"/>
        <w:spacing w:line="240" w:lineRule="auto"/>
      </w:pPr>
      <w:bookmarkStart w:id="81" w:name="_Toc52449505"/>
      <w:r>
        <w:t xml:space="preserve">Figura </w:t>
      </w:r>
      <w:r w:rsidR="00A013AF">
        <w:fldChar w:fldCharType="begin"/>
      </w:r>
      <w:r w:rsidR="00A013AF">
        <w:instrText xml:space="preserve"> SEQ Figura \* ARABIC </w:instrText>
      </w:r>
      <w:r w:rsidR="00A013AF">
        <w:fldChar w:fldCharType="separate"/>
      </w:r>
      <w:r w:rsidR="0035489E">
        <w:rPr>
          <w:noProof/>
        </w:rPr>
        <w:t>30</w:t>
      </w:r>
      <w:r w:rsidR="00A013AF">
        <w:rPr>
          <w:noProof/>
        </w:rPr>
        <w:fldChar w:fldCharType="end"/>
      </w:r>
      <w:r>
        <w:t>:Modelo de Objectos do ADO.Net</w:t>
      </w:r>
      <w:bookmarkEnd w:id="81"/>
      <w:r>
        <w:t xml:space="preserve"> </w:t>
      </w:r>
    </w:p>
    <w:p w14:paraId="24628716" w14:textId="3BD9BC77" w:rsidR="00D86189" w:rsidRPr="00EB513F" w:rsidRDefault="00D86189" w:rsidP="00881C6E">
      <w:pPr>
        <w:pStyle w:val="Legenda"/>
        <w:spacing w:line="240" w:lineRule="auto"/>
      </w:pPr>
      <w:r>
        <w:t xml:space="preserve">Fonte: </w:t>
      </w:r>
      <w:hyperlink r:id="rId51" w:history="1">
        <w:r w:rsidRPr="00D86189">
          <w:rPr>
            <w:rStyle w:val="Hiperligao"/>
            <w:color w:val="000000" w:themeColor="text1"/>
            <w:u w:val="none"/>
          </w:rPr>
          <w:t>www.linhadecodigo.com.br</w:t>
        </w:r>
      </w:hyperlink>
      <w:r>
        <w:t>, Maio,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2" w:name="_Toc52191475"/>
      <w:r w:rsidR="00F77135" w:rsidRPr="00816F55">
        <w:t>Json</w:t>
      </w:r>
      <w:bookmarkEnd w:id="82"/>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natureza auto-descritiva).</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lastRenderedPageBreak/>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3" w:name="_Toc52191476"/>
      <w:r w:rsidRPr="00816F55">
        <w:t>Fase de Testes</w:t>
      </w:r>
      <w:bookmarkEnd w:id="83"/>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t xml:space="preserve">Teste </w:t>
      </w:r>
      <w:r w:rsidR="00F06980">
        <w:t xml:space="preserve">de </w:t>
      </w:r>
      <w:r>
        <w:t>Uni</w:t>
      </w:r>
      <w:r w:rsidR="00F06980">
        <w:t>dade</w:t>
      </w:r>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s testes unitários em softwares são efectuados durante a fase de codificação pelo próprio programador ou um code reviewer</w:t>
      </w:r>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84" w:name="_Toc52191479"/>
      <w:r w:rsidRPr="00816F55">
        <w:t>Teste de Aceitação</w:t>
      </w:r>
      <w:bookmarkEnd w:id="84"/>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r>
        <w:rPr>
          <w:rFonts w:ascii="Times New Roman" w:hAnsi="Times New Roman" w:cs="Times New Roman"/>
          <w:bCs/>
          <w:color w:val="000000" w:themeColor="text1"/>
          <w:sz w:val="24"/>
          <w:szCs w:val="24"/>
        </w:rPr>
        <w:t>Keys-Users)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t>Metodologias de desenvolvimento de software</w:t>
      </w:r>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O modelo iterativo incremental é uma metodologia de desenvolvimento de software que define um subconjunto de requisitos e utiliza o modelo em cascata para a sua realização. Cada porção </w:t>
      </w:r>
      <w:r>
        <w:rPr>
          <w:rFonts w:ascii="Times New Roman" w:hAnsi="Times New Roman" w:cs="Times New Roman"/>
          <w:sz w:val="24"/>
          <w:szCs w:val="24"/>
        </w:rPr>
        <w:lastRenderedPageBreak/>
        <w:t>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52"/>
                    <a:stretch>
                      <a:fillRect/>
                    </a:stretch>
                  </pic:blipFill>
                  <pic:spPr>
                    <a:xfrm>
                      <a:off x="0" y="0"/>
                      <a:ext cx="5068509" cy="2416410"/>
                    </a:xfrm>
                    <a:prstGeom prst="rect">
                      <a:avLst/>
                    </a:prstGeom>
                    <a:ln w="9525">
                      <a:solidFill>
                        <a:schemeClr val="tx1"/>
                      </a:solidFill>
                    </a:ln>
                  </pic:spPr>
                </pic:pic>
              </a:graphicData>
            </a:graphic>
          </wp:inline>
        </w:drawing>
      </w:r>
    </w:p>
    <w:p w14:paraId="0724FA75" w14:textId="66BA2930" w:rsidR="001B2DB2" w:rsidRDefault="001B2DB2" w:rsidP="009230F8">
      <w:pPr>
        <w:pStyle w:val="Legenda"/>
        <w:spacing w:line="240" w:lineRule="auto"/>
      </w:pPr>
      <w:bookmarkStart w:id="85" w:name="_Toc52449506"/>
      <w:r>
        <w:t xml:space="preserve">Figura </w:t>
      </w:r>
      <w:r w:rsidR="00A013AF">
        <w:fldChar w:fldCharType="begin"/>
      </w:r>
      <w:r w:rsidR="00A013AF">
        <w:instrText xml:space="preserve"> SEQ Figura \* ARABIC </w:instrText>
      </w:r>
      <w:r w:rsidR="00A013AF">
        <w:fldChar w:fldCharType="separate"/>
      </w:r>
      <w:r w:rsidR="0035489E">
        <w:rPr>
          <w:noProof/>
        </w:rPr>
        <w:t>31</w:t>
      </w:r>
      <w:r w:rsidR="00A013AF">
        <w:rPr>
          <w:noProof/>
        </w:rPr>
        <w:fldChar w:fldCharType="end"/>
      </w:r>
      <w:r>
        <w:t>: Modelo de Desenvolvimento iterativo e incremental</w:t>
      </w:r>
      <w:bookmarkEnd w:id="85"/>
    </w:p>
    <w:p w14:paraId="156FC644" w14:textId="6E6D2368" w:rsidR="001B2DB2" w:rsidRPr="00EB513F" w:rsidRDefault="001B2DB2" w:rsidP="009230F8">
      <w:pPr>
        <w:pStyle w:val="Legenda"/>
        <w:spacing w:line="240" w:lineRule="auto"/>
      </w:pPr>
      <w:r>
        <w:t xml:space="preserve"> Fonte</w:t>
      </w:r>
      <w:r w:rsidRPr="001B2DB2">
        <w:t xml:space="preserve">: </w:t>
      </w:r>
      <w:hyperlink r:id="rId53" w:history="1">
        <w:r w:rsidRPr="001B2DB2">
          <w:rPr>
            <w:rStyle w:val="Hiperligao"/>
            <w:color w:val="000000" w:themeColor="text1"/>
            <w:u w:val="none"/>
          </w:rPr>
          <w:t>www.simulado.estacio.br</w:t>
        </w:r>
      </w:hyperlink>
      <w:r>
        <w:t>, Agosto,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lastRenderedPageBreak/>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t>Ciclo de vida do desenvolvimento do sistema</w:t>
      </w:r>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lastRenderedPageBreak/>
        <w:drawing>
          <wp:inline distT="0" distB="0" distL="0" distR="0" wp14:anchorId="052F10DF" wp14:editId="5F46F09B">
            <wp:extent cx="2602184" cy="2616573"/>
            <wp:effectExtent l="19050" t="19050" r="27305" b="1270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620565" cy="2635056"/>
                    </a:xfrm>
                    <a:prstGeom prst="rect">
                      <a:avLst/>
                    </a:prstGeom>
                    <a:ln w="9525">
                      <a:solidFill>
                        <a:schemeClr val="tx1"/>
                      </a:solidFill>
                    </a:ln>
                  </pic:spPr>
                </pic:pic>
              </a:graphicData>
            </a:graphic>
          </wp:inline>
        </w:drawing>
      </w:r>
    </w:p>
    <w:p w14:paraId="1ABA2FD4" w14:textId="17666D23" w:rsidR="00BB101E" w:rsidRDefault="00BB101E" w:rsidP="009230F8">
      <w:pPr>
        <w:pStyle w:val="Legenda"/>
        <w:spacing w:line="240" w:lineRule="auto"/>
      </w:pPr>
      <w:bookmarkStart w:id="86" w:name="_Toc52449507"/>
      <w:r>
        <w:t xml:space="preserve">Figura </w:t>
      </w:r>
      <w:r w:rsidR="00A013AF">
        <w:fldChar w:fldCharType="begin"/>
      </w:r>
      <w:r w:rsidR="00A013AF">
        <w:instrText xml:space="preserve"> SEQ Figura \* ARABIC </w:instrText>
      </w:r>
      <w:r w:rsidR="00A013AF">
        <w:fldChar w:fldCharType="separate"/>
      </w:r>
      <w:r w:rsidR="0035489E">
        <w:rPr>
          <w:noProof/>
        </w:rPr>
        <w:t>32</w:t>
      </w:r>
      <w:r w:rsidR="00A013AF">
        <w:rPr>
          <w:noProof/>
        </w:rPr>
        <w:fldChar w:fldCharType="end"/>
      </w:r>
      <w:r>
        <w:t>:Ciclo de Vida de Desenvolvimento de Software</w:t>
      </w:r>
      <w:bookmarkEnd w:id="86"/>
      <w:r>
        <w:t xml:space="preserve"> </w:t>
      </w:r>
    </w:p>
    <w:p w14:paraId="3F61EE23" w14:textId="67FFC585" w:rsidR="00BB101E" w:rsidRPr="00EB513F" w:rsidRDefault="00BB101E" w:rsidP="009230F8">
      <w:pPr>
        <w:pStyle w:val="Legenda"/>
        <w:spacing w:line="240" w:lineRule="auto"/>
      </w:pPr>
      <w:r>
        <w:t xml:space="preserve">Fonte: </w:t>
      </w:r>
      <w:hyperlink r:id="rId55" w:history="1">
        <w:r w:rsidRPr="00BB101E">
          <w:rPr>
            <w:rStyle w:val="Hiperligao"/>
            <w:color w:val="000000" w:themeColor="text1"/>
            <w:u w:val="none"/>
          </w:rPr>
          <w:t>www.commons.wikipedia.org</w:t>
        </w:r>
      </w:hyperlink>
      <w:r>
        <w:t>, Agosto,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57956142" w:rsidR="00E13F1D" w:rsidRPr="006B325E" w:rsidRDefault="003D6097" w:rsidP="00A945E8">
      <w:pPr>
        <w:pStyle w:val="MonografiaUtangaSubTitul2"/>
        <w:numPr>
          <w:ilvl w:val="0"/>
          <w:numId w:val="42"/>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3EB3285C" w14:textId="1699D1A2" w:rsidR="00630DDD" w:rsidRDefault="00630DDD" w:rsidP="008E34E7">
      <w:pPr>
        <w:pStyle w:val="Ttulo1"/>
      </w:pPr>
      <w:bookmarkStart w:id="87" w:name="_Toc52191480"/>
      <w:r>
        <w:t>CAPÍTULO: 3</w:t>
      </w:r>
      <w:bookmarkEnd w:id="87"/>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88" w:name="_Toc50001244"/>
      <w:bookmarkStart w:id="89" w:name="_Toc50420277"/>
      <w:bookmarkStart w:id="90" w:name="_Toc52191481"/>
      <w:bookmarkEnd w:id="88"/>
      <w:bookmarkEnd w:id="89"/>
      <w:bookmarkEnd w:id="90"/>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1" w:name="_Toc50001245"/>
      <w:bookmarkStart w:id="92" w:name="_Toc50420278"/>
      <w:bookmarkStart w:id="93" w:name="_Toc52191482"/>
      <w:bookmarkEnd w:id="91"/>
      <w:bookmarkEnd w:id="92"/>
      <w:bookmarkEnd w:id="93"/>
    </w:p>
    <w:p w14:paraId="4FD8507B" w14:textId="656B9233" w:rsidR="001843D1" w:rsidRDefault="00AE6823" w:rsidP="00614E66">
      <w:pPr>
        <w:pStyle w:val="Ttulo2"/>
        <w:numPr>
          <w:ilvl w:val="1"/>
          <w:numId w:val="13"/>
        </w:numPr>
      </w:pPr>
      <w:bookmarkStart w:id="94" w:name="_Toc52191483"/>
      <w:r>
        <w:t>Descrição do Projecto</w:t>
      </w:r>
      <w:bookmarkEnd w:id="94"/>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95" w:name="_Toc52191484"/>
      <w:r>
        <w:t>Interfaces do Sistema</w:t>
      </w:r>
      <w:bookmarkEnd w:id="95"/>
    </w:p>
    <w:p w14:paraId="74D6AAC8" w14:textId="70ED48AF" w:rsidR="00A53ECB" w:rsidRDefault="00387789" w:rsidP="00153A8B">
      <w:pPr>
        <w:pStyle w:val="SubTitulo2"/>
      </w:pPr>
      <w:bookmarkStart w:id="96" w:name="_Toc52191485"/>
      <w:r>
        <w:t xml:space="preserve">Tela do </w:t>
      </w:r>
      <w:r w:rsidR="00B357C4">
        <w:t>Administrador</w:t>
      </w:r>
      <w:bookmarkEnd w:id="96"/>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59829" cy="2770184"/>
                    </a:xfrm>
                    <a:prstGeom prst="rect">
                      <a:avLst/>
                    </a:prstGeom>
                  </pic:spPr>
                </pic:pic>
              </a:graphicData>
            </a:graphic>
          </wp:inline>
        </w:drawing>
      </w:r>
    </w:p>
    <w:p w14:paraId="3F041DEE" w14:textId="415B8B14" w:rsidR="00C91FEC" w:rsidRDefault="00C91FEC" w:rsidP="00C91FEC">
      <w:pPr>
        <w:pStyle w:val="Legenda"/>
      </w:pPr>
      <w:r>
        <w:t xml:space="preserve">Figura </w:t>
      </w:r>
      <w:r w:rsidR="00A013AF">
        <w:fldChar w:fldCharType="begin"/>
      </w:r>
      <w:r w:rsidR="00A013AF">
        <w:instrText xml:space="preserve"> SEQ Figura \* ARABIC </w:instrText>
      </w:r>
      <w:r w:rsidR="00A013AF">
        <w:fldChar w:fldCharType="separate"/>
      </w:r>
      <w:r w:rsidR="0035489E">
        <w:rPr>
          <w:noProof/>
        </w:rPr>
        <w:t>33</w:t>
      </w:r>
      <w:r w:rsidR="00A013AF">
        <w:rPr>
          <w:noProof/>
        </w:rPr>
        <w:fldChar w:fldCharType="end"/>
      </w:r>
      <w:r>
        <w:t xml:space="preserve">:Tela principal do perfil Administrador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r>
        <w:t>Tela de Cadastro de Usuário</w:t>
      </w:r>
    </w:p>
    <w:p w14:paraId="0729002E" w14:textId="77777777" w:rsidR="00F6279F" w:rsidRDefault="00C91FEC" w:rsidP="004115CE">
      <w:pPr>
        <w:keepNext/>
        <w:spacing w:after="0" w:line="240" w:lineRule="auto"/>
        <w:jc w:val="center"/>
      </w:pPr>
      <w:r>
        <w:rPr>
          <w:noProof/>
        </w:rPr>
        <w:lastRenderedPageBreak/>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85983" cy="3038635"/>
                    </a:xfrm>
                    <a:prstGeom prst="rect">
                      <a:avLst/>
                    </a:prstGeom>
                  </pic:spPr>
                </pic:pic>
              </a:graphicData>
            </a:graphic>
          </wp:inline>
        </w:drawing>
      </w:r>
    </w:p>
    <w:p w14:paraId="0068926F" w14:textId="39007EAC" w:rsidR="00F6279F" w:rsidRDefault="00F6279F" w:rsidP="00F6279F">
      <w:pPr>
        <w:pStyle w:val="Legenda"/>
      </w:pPr>
      <w:r>
        <w:t xml:space="preserve">Figura </w:t>
      </w:r>
      <w:r w:rsidR="00A013AF">
        <w:fldChar w:fldCharType="begin"/>
      </w:r>
      <w:r w:rsidR="00A013AF">
        <w:instrText xml:space="preserve"> SEQ Figura \* ARABIC </w:instrText>
      </w:r>
      <w:r w:rsidR="00A013AF">
        <w:fldChar w:fldCharType="separate"/>
      </w:r>
      <w:r w:rsidR="0035489E">
        <w:rPr>
          <w:noProof/>
        </w:rPr>
        <w:t>34</w:t>
      </w:r>
      <w:r w:rsidR="00A013AF">
        <w:rPr>
          <w:noProof/>
        </w:rPr>
        <w:fldChar w:fldCharType="end"/>
      </w:r>
      <w:r>
        <w:t>: tela de Cadastro de Usuário.</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97" w:name="_Toc52191486"/>
      <w:r>
        <w:t>Tela d</w:t>
      </w:r>
      <w:bookmarkEnd w:id="97"/>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98" w:name="_Toc52191487"/>
      <w:r>
        <w:t>CONCLUSÃO E RECOMENDAÇÕES</w:t>
      </w:r>
      <w:bookmarkEnd w:id="98"/>
    </w:p>
    <w:p w14:paraId="7F141A04" w14:textId="77777777" w:rsidR="00F958BD" w:rsidRPr="00F958BD" w:rsidRDefault="00F958BD" w:rsidP="00F958BD"/>
    <w:p w14:paraId="41370D01" w14:textId="77777777" w:rsidR="00147649" w:rsidRDefault="00147649" w:rsidP="007479C6">
      <w:pPr>
        <w:pStyle w:val="Ttulo1"/>
        <w:ind w:left="0"/>
        <w:jc w:val="left"/>
      </w:pPr>
      <w:bookmarkStart w:id="99" w:name="_Toc52191488"/>
      <w:r>
        <w:lastRenderedPageBreak/>
        <w:t>CONCLUSÃO</w:t>
      </w:r>
      <w:bookmarkEnd w:id="99"/>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0" w:name="_Toc52191489"/>
      <w:r>
        <w:t>RECOMENDAÇÕES</w:t>
      </w:r>
      <w:bookmarkEnd w:id="100"/>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1" w:name="_Toc52191490"/>
      <w:r>
        <w:lastRenderedPageBreak/>
        <w:t>REFERÊNCIAS BIBLIOGRAFICAS</w:t>
      </w:r>
      <w:bookmarkEnd w:id="101"/>
    </w:p>
    <w:p w14:paraId="65708EF8" w14:textId="4D4E5741" w:rsidR="001623F0" w:rsidRDefault="001623F0" w:rsidP="00CC17CE">
      <w:pPr>
        <w:pStyle w:val="Ttulo1"/>
        <w:spacing w:after="120"/>
        <w:ind w:left="0"/>
        <w:jc w:val="left"/>
      </w:pPr>
      <w:r>
        <w:t>LIVROS</w:t>
      </w:r>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r>
        <w:t>SITES</w:t>
      </w:r>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2" w:name="_Toc52191491"/>
      <w:r>
        <w:t>APÊNDICE</w:t>
      </w:r>
      <w:bookmarkEnd w:id="102"/>
      <w:r w:rsidR="00EF55AD">
        <w:t xml:space="preserve"> </w:t>
      </w:r>
      <w:r w:rsidR="00A2451E">
        <w:t>I</w:t>
      </w:r>
      <w:r w:rsidR="00EF55AD">
        <w:t>- Dicionário de Dados</w:t>
      </w:r>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B_Usuarios</w:t>
            </w:r>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omeCompleto</w:t>
            </w:r>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UserName</w:t>
            </w:r>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lastRenderedPageBreak/>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Confirmed</w:t>
            </w:r>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r>
              <w:rPr>
                <w:rFonts w:ascii="Times New Roman" w:hAnsi="Times New Roman" w:cs="Times New Roman"/>
                <w:sz w:val="24"/>
                <w:szCs w:val="24"/>
              </w:rPr>
              <w:t>Passwordhash</w:t>
            </w:r>
          </w:p>
        </w:tc>
        <w:tc>
          <w:tcPr>
            <w:tcW w:w="1276" w:type="dxa"/>
          </w:tcPr>
          <w:p w14:paraId="6B48C9BF" w14:textId="443C2099" w:rsidR="001A702F" w:rsidRDefault="001A702F"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62709AFF" w14:textId="5DF06C9A" w:rsidR="001A702F" w:rsidRDefault="001A702F" w:rsidP="001A702F">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r w:rsidRPr="00B852B5">
              <w:rPr>
                <w:rFonts w:ascii="Times New Roman" w:hAnsi="Times New Roman" w:cs="Times New Roman"/>
                <w:sz w:val="24"/>
                <w:szCs w:val="24"/>
              </w:rPr>
              <w:t>SecurityStamp</w:t>
            </w:r>
          </w:p>
        </w:tc>
        <w:tc>
          <w:tcPr>
            <w:tcW w:w="1276" w:type="dxa"/>
          </w:tcPr>
          <w:p w14:paraId="07E52AC1" w14:textId="4C555D60" w:rsidR="00B852B5" w:rsidRDefault="00B852B5" w:rsidP="00B852B5">
            <w:pPr>
              <w:jc w:val="center"/>
              <w:rPr>
                <w:rFonts w:ascii="Times New Roman" w:hAnsi="Times New Roman" w:cs="Times New Roman"/>
                <w:sz w:val="24"/>
                <w:szCs w:val="24"/>
              </w:rPr>
            </w:pPr>
            <w:r w:rsidRPr="00B852B5">
              <w:rPr>
                <w:rFonts w:ascii="Times New Roman" w:hAnsi="Times New Roman" w:cs="Times New Roman"/>
                <w:sz w:val="24"/>
                <w:szCs w:val="24"/>
              </w:rPr>
              <w:t>nvarchar</w:t>
            </w:r>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PhoneNumber</w:t>
            </w:r>
          </w:p>
        </w:tc>
        <w:tc>
          <w:tcPr>
            <w:tcW w:w="1276" w:type="dxa"/>
          </w:tcPr>
          <w:p w14:paraId="2A52C9A0" w14:textId="54A05BFA"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450DC2C9" w14:textId="73794BD4"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PhoneNumberConfirmed</w:t>
            </w:r>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r w:rsidRPr="00B852B5">
              <w:rPr>
                <w:rFonts w:ascii="Times New Roman" w:hAnsi="Times New Roman" w:cs="Times New Roman"/>
                <w:sz w:val="24"/>
                <w:szCs w:val="24"/>
              </w:rPr>
              <w:t>TwoFactorEnabled</w:t>
            </w:r>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LockoutEndDateUtc</w:t>
            </w:r>
          </w:p>
        </w:tc>
        <w:tc>
          <w:tcPr>
            <w:tcW w:w="1276" w:type="dxa"/>
          </w:tcPr>
          <w:p w14:paraId="481232E9" w14:textId="26423D3F" w:rsidR="001A702F"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datetime</w:t>
            </w:r>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LockoutEnabled</w:t>
            </w:r>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int</w:t>
            </w:r>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r>
              <w:rPr>
                <w:rFonts w:ascii="Times New Roman" w:hAnsi="Times New Roman" w:cs="Times New Roman"/>
                <w:sz w:val="24"/>
                <w:szCs w:val="24"/>
              </w:rPr>
              <w:t>DataCadastro</w:t>
            </w:r>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r>
              <w:rPr>
                <w:rFonts w:ascii="Times New Roman" w:hAnsi="Times New Roman" w:cs="Times New Roman"/>
                <w:sz w:val="24"/>
                <w:szCs w:val="24"/>
              </w:rPr>
              <w:t>Datetime</w:t>
            </w:r>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r w:rsidRPr="001E16AC">
              <w:rPr>
                <w:rFonts w:ascii="Times New Roman" w:hAnsi="Times New Roman" w:cs="Times New Roman"/>
                <w:sz w:val="24"/>
                <w:szCs w:val="24"/>
              </w:rPr>
              <w:t>IdCadastrador</w:t>
            </w:r>
          </w:p>
        </w:tc>
        <w:tc>
          <w:tcPr>
            <w:tcW w:w="1276" w:type="dxa"/>
          </w:tcPr>
          <w:p w14:paraId="53243E2B" w14:textId="22276582"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03" w:name="_Toc52556257"/>
      <w:r>
        <w:t xml:space="preserve">Tabela </w:t>
      </w:r>
      <w:r w:rsidR="00A013AF">
        <w:fldChar w:fldCharType="begin"/>
      </w:r>
      <w:r w:rsidR="00A013AF">
        <w:instrText xml:space="preserve"> SEQ Tabela \* ARABIC </w:instrText>
      </w:r>
      <w:r w:rsidR="00A013AF">
        <w:fldChar w:fldCharType="separate"/>
      </w:r>
      <w:r w:rsidR="0084291F">
        <w:rPr>
          <w:noProof/>
        </w:rPr>
        <w:t>11</w:t>
      </w:r>
      <w:r w:rsidR="00A013AF">
        <w:rPr>
          <w:noProof/>
        </w:rPr>
        <w:fldChar w:fldCharType="end"/>
      </w:r>
      <w:r>
        <w:t>:Usuários</w:t>
      </w:r>
      <w:bookmarkEnd w:id="103"/>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TB_Usuarios_Afirmações</w:t>
            </w:r>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UserId</w:t>
            </w:r>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ClaimType</w:t>
            </w:r>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nvarchar</w:t>
            </w:r>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ClaimValue</w:t>
            </w:r>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nvarchar</w:t>
            </w:r>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04" w:name="_Toc52556258"/>
      <w:r>
        <w:t xml:space="preserve">Tabela </w:t>
      </w:r>
      <w:r w:rsidR="00A013AF">
        <w:fldChar w:fldCharType="begin"/>
      </w:r>
      <w:r w:rsidR="00A013AF">
        <w:instrText xml:space="preserve"> SEQ Tabela \* ARABIC </w:instrText>
      </w:r>
      <w:r w:rsidR="00A013AF">
        <w:fldChar w:fldCharType="separate"/>
      </w:r>
      <w:r w:rsidR="0084291F">
        <w:rPr>
          <w:noProof/>
        </w:rPr>
        <w:t>12</w:t>
      </w:r>
      <w:r w:rsidR="00A013AF">
        <w:rPr>
          <w:noProof/>
        </w:rPr>
        <w:fldChar w:fldCharType="end"/>
      </w:r>
      <w:r>
        <w:t>:Afirmações de usuários</w:t>
      </w:r>
      <w:bookmarkEnd w:id="104"/>
    </w:p>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TB_UsuarioLogin</w:t>
            </w:r>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LoginProvider</w:t>
            </w:r>
          </w:p>
        </w:tc>
        <w:tc>
          <w:tcPr>
            <w:tcW w:w="1276" w:type="dxa"/>
          </w:tcPr>
          <w:p w14:paraId="789154A6" w14:textId="2BC23BAC"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ProviderKey</w:t>
            </w:r>
          </w:p>
        </w:tc>
        <w:tc>
          <w:tcPr>
            <w:tcW w:w="1276" w:type="dxa"/>
          </w:tcPr>
          <w:p w14:paraId="12B139E6" w14:textId="5A0473DA"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UserId</w:t>
            </w:r>
          </w:p>
        </w:tc>
        <w:tc>
          <w:tcPr>
            <w:tcW w:w="1276" w:type="dxa"/>
          </w:tcPr>
          <w:p w14:paraId="38E78261" w14:textId="73061EC3"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277C26E3" w14:textId="16BA64BE"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max</w:t>
            </w:r>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7E74C204" w14:textId="6405E291" w:rsidR="002F622A" w:rsidRPr="004573F4"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max</w:t>
            </w:r>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05" w:name="_Toc52556259"/>
      <w:r>
        <w:t xml:space="preserve">Tabela </w:t>
      </w:r>
      <w:r w:rsidR="00A013AF">
        <w:fldChar w:fldCharType="begin"/>
      </w:r>
      <w:r w:rsidR="00A013AF">
        <w:instrText xml:space="preserve"> SEQ Tabela \* ARABIC </w:instrText>
      </w:r>
      <w:r w:rsidR="00A013AF">
        <w:fldChar w:fldCharType="separate"/>
      </w:r>
      <w:r w:rsidR="0084291F">
        <w:rPr>
          <w:noProof/>
        </w:rPr>
        <w:t>13</w:t>
      </w:r>
      <w:r w:rsidR="00A013AF">
        <w:rPr>
          <w:noProof/>
        </w:rPr>
        <w:fldChar w:fldCharType="end"/>
      </w:r>
      <w:r>
        <w:t>:Login de Usuário</w:t>
      </w:r>
      <w:bookmarkEnd w:id="105"/>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TB_TiposDocumentos</w:t>
            </w:r>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Id</w:t>
            </w:r>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r w:rsidRPr="006A7E69">
              <w:rPr>
                <w:rFonts w:ascii="Times New Roman" w:hAnsi="Times New Roman" w:cs="Times New Roman"/>
                <w:sz w:val="24"/>
                <w:szCs w:val="24"/>
              </w:rPr>
              <w:t>int</w:t>
            </w:r>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Nome</w:t>
            </w:r>
          </w:p>
        </w:tc>
        <w:tc>
          <w:tcPr>
            <w:tcW w:w="1276" w:type="dxa"/>
          </w:tcPr>
          <w:p w14:paraId="7B4C2079" w14:textId="4EAFCA1C"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varchar</w:t>
            </w:r>
          </w:p>
        </w:tc>
        <w:tc>
          <w:tcPr>
            <w:tcW w:w="1134" w:type="dxa"/>
          </w:tcPr>
          <w:p w14:paraId="3286C42F" w14:textId="2FA0F7F5"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Valor</w:t>
            </w:r>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734" w:type="dxa"/>
          </w:tcPr>
          <w:p w14:paraId="679F877C" w14:textId="2D6360EE"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UsuarioId</w:t>
            </w:r>
          </w:p>
        </w:tc>
        <w:tc>
          <w:tcPr>
            <w:tcW w:w="1276" w:type="dxa"/>
          </w:tcPr>
          <w:p w14:paraId="6E1D84E6" w14:textId="697E84A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06" w:name="_Toc52556260"/>
      <w:r>
        <w:t xml:space="preserve">Tabela </w:t>
      </w:r>
      <w:r w:rsidR="00A013AF">
        <w:fldChar w:fldCharType="begin"/>
      </w:r>
      <w:r w:rsidR="00A013AF">
        <w:instrText xml:space="preserve"> SEQ Tabela \* ARABIC </w:instrText>
      </w:r>
      <w:r w:rsidR="00A013AF">
        <w:fldChar w:fldCharType="separate"/>
      </w:r>
      <w:r w:rsidR="0084291F">
        <w:rPr>
          <w:noProof/>
        </w:rPr>
        <w:t>14</w:t>
      </w:r>
      <w:r w:rsidR="00A013AF">
        <w:rPr>
          <w:noProof/>
        </w:rPr>
        <w:fldChar w:fldCharType="end"/>
      </w:r>
      <w:r>
        <w:t>:Tipos de Documentos</w:t>
      </w:r>
      <w:bookmarkEnd w:id="106"/>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rovincias</w:t>
            </w:r>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TB_Provincias</w:t>
            </w:r>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ProvinciaId</w:t>
            </w:r>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ProvinciaNome</w:t>
            </w:r>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07" w:name="_Toc52556261"/>
      <w:r>
        <w:t xml:space="preserve">Tabela </w:t>
      </w:r>
      <w:r w:rsidR="00A013AF">
        <w:fldChar w:fldCharType="begin"/>
      </w:r>
      <w:r w:rsidR="00A013AF">
        <w:instrText xml:space="preserve"> SEQ Tabela \* ARABIC </w:instrText>
      </w:r>
      <w:r w:rsidR="00A013AF">
        <w:fldChar w:fldCharType="separate"/>
      </w:r>
      <w:r w:rsidR="0084291F">
        <w:rPr>
          <w:noProof/>
        </w:rPr>
        <w:t>15</w:t>
      </w:r>
      <w:r w:rsidR="00A013AF">
        <w:rPr>
          <w:noProof/>
        </w:rPr>
        <w:fldChar w:fldCharType="end"/>
      </w:r>
      <w:r>
        <w:t>:Provincias</w:t>
      </w:r>
      <w:bookmarkEnd w:id="107"/>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r w:rsidRPr="00C07986">
              <w:rPr>
                <w:rFonts w:ascii="Times New Roman" w:hAnsi="Times New Roman" w:cs="Times New Roman"/>
                <w:sz w:val="24"/>
                <w:szCs w:val="24"/>
              </w:rPr>
              <w:t>TB_Perfil</w:t>
            </w:r>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DataCadastro</w:t>
            </w:r>
          </w:p>
        </w:tc>
        <w:tc>
          <w:tcPr>
            <w:tcW w:w="1276" w:type="dxa"/>
          </w:tcPr>
          <w:p w14:paraId="7EE820D6" w14:textId="0856D7A1" w:rsidR="002F622A" w:rsidRPr="00A11D96" w:rsidRDefault="00C07986" w:rsidP="00B852B5">
            <w:pPr>
              <w:rPr>
                <w:rFonts w:ascii="Times New Roman" w:hAnsi="Times New Roman" w:cs="Times New Roman"/>
                <w:sz w:val="24"/>
                <w:szCs w:val="24"/>
              </w:rPr>
            </w:pPr>
            <w:r w:rsidRPr="00C07986">
              <w:rPr>
                <w:rFonts w:ascii="Times New Roman" w:hAnsi="Times New Roman" w:cs="Times New Roman"/>
                <w:sz w:val="24"/>
                <w:szCs w:val="24"/>
              </w:rPr>
              <w:t>datetime</w:t>
            </w:r>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Name</w:t>
            </w:r>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nvarchar</w:t>
            </w:r>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ção do Cadstrador</w:t>
            </w:r>
          </w:p>
        </w:tc>
        <w:tc>
          <w:tcPr>
            <w:tcW w:w="1734" w:type="dxa"/>
          </w:tcPr>
          <w:p w14:paraId="4F5BDB89" w14:textId="3A71BCE5" w:rsidR="002F622A" w:rsidRPr="00A11D96" w:rsidRDefault="00830004" w:rsidP="00B852B5">
            <w:pPr>
              <w:rPr>
                <w:rFonts w:ascii="Times New Roman" w:hAnsi="Times New Roman" w:cs="Times New Roman"/>
                <w:sz w:val="24"/>
                <w:szCs w:val="24"/>
              </w:rPr>
            </w:pPr>
            <w:r w:rsidRPr="00830004">
              <w:rPr>
                <w:rFonts w:ascii="Times New Roman" w:hAnsi="Times New Roman" w:cs="Times New Roman"/>
                <w:sz w:val="24"/>
                <w:szCs w:val="24"/>
              </w:rPr>
              <w:t>IdCadastrador</w:t>
            </w:r>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int</w:t>
            </w:r>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08" w:name="_Toc52556262"/>
      <w:r>
        <w:t xml:space="preserve">Tabela </w:t>
      </w:r>
      <w:r w:rsidR="00A013AF">
        <w:fldChar w:fldCharType="begin"/>
      </w:r>
      <w:r w:rsidR="00A013AF">
        <w:instrText xml:space="preserve"> SEQ Tabela \* ARABIC </w:instrText>
      </w:r>
      <w:r w:rsidR="00A013AF">
        <w:fldChar w:fldCharType="separate"/>
      </w:r>
      <w:r w:rsidR="0084291F">
        <w:rPr>
          <w:noProof/>
        </w:rPr>
        <w:t>16</w:t>
      </w:r>
      <w:r w:rsidR="00A013AF">
        <w:rPr>
          <w:noProof/>
        </w:rPr>
        <w:fldChar w:fldCharType="end"/>
      </w:r>
      <w:r>
        <w:t>:Perfis de usuário</w:t>
      </w:r>
      <w:bookmarkEnd w:id="108"/>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TB_Parente_Municipe</w:t>
            </w:r>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MunicipeNM</w:t>
            </w:r>
          </w:p>
        </w:tc>
        <w:tc>
          <w:tcPr>
            <w:tcW w:w="1276" w:type="dxa"/>
          </w:tcPr>
          <w:p w14:paraId="463D0123" w14:textId="337DDBAB"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bigint</w:t>
            </w:r>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lastRenderedPageBreak/>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MunicipeNomeCompleto</w:t>
            </w:r>
          </w:p>
        </w:tc>
        <w:tc>
          <w:tcPr>
            <w:tcW w:w="1276" w:type="dxa"/>
          </w:tcPr>
          <w:p w14:paraId="5DD232D2" w14:textId="32DC83D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NM</w:t>
            </w:r>
          </w:p>
        </w:tc>
        <w:tc>
          <w:tcPr>
            <w:tcW w:w="1276" w:type="dxa"/>
          </w:tcPr>
          <w:p w14:paraId="2FA83280" w14:textId="4048CA4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bigint</w:t>
            </w:r>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GrauParentescoId</w:t>
            </w:r>
          </w:p>
        </w:tc>
        <w:tc>
          <w:tcPr>
            <w:tcW w:w="1276" w:type="dxa"/>
          </w:tcPr>
          <w:p w14:paraId="4108FB3D" w14:textId="5659F27F"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r w:rsidRPr="009B1EB2">
              <w:rPr>
                <w:rFonts w:ascii="Times New Roman" w:hAnsi="Times New Roman" w:cs="Times New Roman"/>
                <w:sz w:val="24"/>
                <w:szCs w:val="24"/>
              </w:rPr>
              <w:t>ParenteEmail</w:t>
            </w:r>
          </w:p>
        </w:tc>
        <w:tc>
          <w:tcPr>
            <w:tcW w:w="1276" w:type="dxa"/>
          </w:tcPr>
          <w:p w14:paraId="5AD999D2" w14:textId="45DA8FA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r w:rsidRPr="009B1EB2">
              <w:rPr>
                <w:rFonts w:ascii="Times New Roman" w:hAnsi="Times New Roman" w:cs="Times New Roman"/>
                <w:sz w:val="24"/>
                <w:szCs w:val="24"/>
              </w:rPr>
              <w:t>ParenteUsuarioId</w:t>
            </w:r>
          </w:p>
        </w:tc>
        <w:tc>
          <w:tcPr>
            <w:tcW w:w="1276" w:type="dxa"/>
          </w:tcPr>
          <w:p w14:paraId="6803C632" w14:textId="10ED774A"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09" w:name="_Toc52556263"/>
      <w:r>
        <w:t xml:space="preserve">Tabela </w:t>
      </w:r>
      <w:r w:rsidR="00A013AF">
        <w:fldChar w:fldCharType="begin"/>
      </w:r>
      <w:r w:rsidR="00A013AF">
        <w:instrText xml:space="preserve"> SEQ Tabela \* ARABIC </w:instrText>
      </w:r>
      <w:r w:rsidR="00A013AF">
        <w:fldChar w:fldCharType="separate"/>
      </w:r>
      <w:r w:rsidR="0084291F">
        <w:rPr>
          <w:noProof/>
        </w:rPr>
        <w:t>17</w:t>
      </w:r>
      <w:r w:rsidR="00A013AF">
        <w:rPr>
          <w:noProof/>
        </w:rPr>
        <w:fldChar w:fldCharType="end"/>
      </w:r>
      <w:r>
        <w:t>:Parente de Munícipe</w:t>
      </w:r>
      <w:bookmarkEnd w:id="109"/>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TB_Municipios</w:t>
            </w:r>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r w:rsidRPr="00900F8B">
              <w:rPr>
                <w:rFonts w:ascii="Times New Roman" w:hAnsi="Times New Roman" w:cs="Times New Roman"/>
                <w:sz w:val="24"/>
                <w:szCs w:val="24"/>
              </w:rPr>
              <w:t>MunicipioId</w:t>
            </w:r>
          </w:p>
        </w:tc>
        <w:tc>
          <w:tcPr>
            <w:tcW w:w="1276" w:type="dxa"/>
          </w:tcPr>
          <w:p w14:paraId="51237F23" w14:textId="074D3816"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ioNome</w:t>
            </w:r>
          </w:p>
        </w:tc>
        <w:tc>
          <w:tcPr>
            <w:tcW w:w="1276" w:type="dxa"/>
          </w:tcPr>
          <w:p w14:paraId="3C510C84" w14:textId="7419636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ioProvinciaId</w:t>
            </w:r>
          </w:p>
        </w:tc>
        <w:tc>
          <w:tcPr>
            <w:tcW w:w="1276" w:type="dxa"/>
          </w:tcPr>
          <w:p w14:paraId="7CC626F8" w14:textId="553FD722"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10" w:name="_Toc52556264"/>
      <w:r>
        <w:t xml:space="preserve">Tabela </w:t>
      </w:r>
      <w:r w:rsidR="00A013AF">
        <w:fldChar w:fldCharType="begin"/>
      </w:r>
      <w:r w:rsidR="00A013AF">
        <w:instrText xml:space="preserve"> SEQ Tabela \* ARABIC </w:instrText>
      </w:r>
      <w:r w:rsidR="00A013AF">
        <w:fldChar w:fldCharType="separate"/>
      </w:r>
      <w:r w:rsidR="0084291F">
        <w:rPr>
          <w:noProof/>
        </w:rPr>
        <w:t>18</w:t>
      </w:r>
      <w:r w:rsidR="00A013AF">
        <w:rPr>
          <w:noProof/>
        </w:rPr>
        <w:fldChar w:fldCharType="end"/>
      </w:r>
      <w:r>
        <w:t>:Municipio</w:t>
      </w:r>
      <w:bookmarkEnd w:id="110"/>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TB_Municipes</w:t>
            </w:r>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eId</w:t>
            </w:r>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eNM</w:t>
            </w:r>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Bigint</w:t>
            </w:r>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eNomeCompleto</w:t>
            </w:r>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r w:rsidRPr="00900F8B">
              <w:rPr>
                <w:rFonts w:ascii="Times New Roman" w:hAnsi="Times New Roman" w:cs="Times New Roman"/>
                <w:sz w:val="24"/>
                <w:szCs w:val="24"/>
              </w:rPr>
              <w:t>MunicipeDataNascimento</w:t>
            </w:r>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r w:rsidRPr="00D15D9B">
              <w:rPr>
                <w:rFonts w:ascii="Times New Roman" w:hAnsi="Times New Roman" w:cs="Times New Roman"/>
                <w:sz w:val="24"/>
                <w:szCs w:val="24"/>
              </w:rPr>
              <w:t>MunicipeNDocIdent</w:t>
            </w:r>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r w:rsidRPr="00D15D9B">
              <w:rPr>
                <w:rFonts w:ascii="Times New Roman" w:hAnsi="Times New Roman" w:cs="Times New Roman"/>
                <w:sz w:val="24"/>
                <w:szCs w:val="24"/>
              </w:rPr>
              <w:t>MunicipeDocDataEmissao</w:t>
            </w:r>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DocDataValidade</w:t>
            </w:r>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NIF</w:t>
            </w:r>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Genero</w:t>
            </w:r>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EstadoCivil</w:t>
            </w:r>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Email</w:t>
            </w:r>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Morada</w:t>
            </w:r>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Estado</w:t>
            </w:r>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UsuarioId</w:t>
            </w:r>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11" w:name="_Toc52556265"/>
      <w:r>
        <w:t xml:space="preserve">Tabela </w:t>
      </w:r>
      <w:r w:rsidR="00A013AF">
        <w:fldChar w:fldCharType="begin"/>
      </w:r>
      <w:r w:rsidR="00A013AF">
        <w:instrText xml:space="preserve"> SEQ Tabela \* ARABIC </w:instrText>
      </w:r>
      <w:r w:rsidR="00A013AF">
        <w:fldChar w:fldCharType="separate"/>
      </w:r>
      <w:r w:rsidR="0084291F">
        <w:rPr>
          <w:noProof/>
        </w:rPr>
        <w:t>19</w:t>
      </w:r>
      <w:r w:rsidR="00A013AF">
        <w:rPr>
          <w:noProof/>
        </w:rPr>
        <w:fldChar w:fldCharType="end"/>
      </w:r>
      <w:r>
        <w:t>:Municipe</w:t>
      </w:r>
      <w:bookmarkEnd w:id="111"/>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TB_Moradas</w:t>
            </w:r>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oradaMunicuipeNM</w:t>
            </w:r>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oradaRua</w:t>
            </w:r>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r w:rsidRPr="00795D0A">
              <w:rPr>
                <w:rFonts w:ascii="Times New Roman" w:hAnsi="Times New Roman" w:cs="Times New Roman"/>
                <w:sz w:val="24"/>
                <w:szCs w:val="24"/>
              </w:rPr>
              <w:t>MoradaZona</w:t>
            </w:r>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r w:rsidRPr="00795D0A">
              <w:rPr>
                <w:rFonts w:ascii="Times New Roman" w:hAnsi="Times New Roman" w:cs="Times New Roman"/>
                <w:sz w:val="24"/>
                <w:szCs w:val="24"/>
              </w:rPr>
              <w:t>MoradaBairroId</w:t>
            </w:r>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12" w:name="_Toc52556266"/>
      <w:r>
        <w:t xml:space="preserve">Tabela </w:t>
      </w:r>
      <w:r w:rsidR="00A013AF">
        <w:fldChar w:fldCharType="begin"/>
      </w:r>
      <w:r w:rsidR="00A013AF">
        <w:instrText xml:space="preserve"> SEQ Tabela \* ARABIC </w:instrText>
      </w:r>
      <w:r w:rsidR="00A013AF">
        <w:fldChar w:fldCharType="separate"/>
      </w:r>
      <w:r w:rsidR="0084291F">
        <w:rPr>
          <w:noProof/>
        </w:rPr>
        <w:t>20</w:t>
      </w:r>
      <w:r w:rsidR="00A013AF">
        <w:rPr>
          <w:noProof/>
        </w:rPr>
        <w:fldChar w:fldCharType="end"/>
      </w:r>
      <w:r>
        <w:t>:Morada</w:t>
      </w:r>
      <w:bookmarkEnd w:id="112"/>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r w:rsidRPr="00FB1406">
              <w:rPr>
                <w:rFonts w:ascii="Times New Roman" w:hAnsi="Times New Roman" w:cs="Times New Roman"/>
                <w:sz w:val="24"/>
                <w:szCs w:val="24"/>
              </w:rPr>
              <w:t>TB_GrauParentesco</w:t>
            </w:r>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r w:rsidRPr="002E5A94">
              <w:rPr>
                <w:rFonts w:ascii="Times New Roman" w:hAnsi="Times New Roman" w:cs="Times New Roman"/>
                <w:sz w:val="24"/>
                <w:szCs w:val="24"/>
              </w:rPr>
              <w:t>GrauParentescoId</w:t>
            </w:r>
          </w:p>
        </w:tc>
        <w:tc>
          <w:tcPr>
            <w:tcW w:w="1276" w:type="dxa"/>
          </w:tcPr>
          <w:p w14:paraId="4F58AF5A" w14:textId="02CC9759"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r w:rsidRPr="002E5A94">
              <w:rPr>
                <w:rFonts w:ascii="Times New Roman" w:hAnsi="Times New Roman" w:cs="Times New Roman"/>
                <w:sz w:val="24"/>
                <w:szCs w:val="24"/>
              </w:rPr>
              <w:t>GrauParentescoIdNome</w:t>
            </w:r>
          </w:p>
        </w:tc>
        <w:tc>
          <w:tcPr>
            <w:tcW w:w="1276" w:type="dxa"/>
          </w:tcPr>
          <w:p w14:paraId="5D8C6369" w14:textId="7FA621F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13" w:name="_Toc52556267"/>
      <w:r>
        <w:t xml:space="preserve">Tabela </w:t>
      </w:r>
      <w:r w:rsidR="00A013AF">
        <w:fldChar w:fldCharType="begin"/>
      </w:r>
      <w:r w:rsidR="00A013AF">
        <w:instrText xml:space="preserve"> SEQ Tabela \* ARABIC </w:instrText>
      </w:r>
      <w:r w:rsidR="00A013AF">
        <w:fldChar w:fldCharType="separate"/>
      </w:r>
      <w:r w:rsidR="0084291F">
        <w:rPr>
          <w:noProof/>
        </w:rPr>
        <w:t>21</w:t>
      </w:r>
      <w:r w:rsidR="00A013AF">
        <w:rPr>
          <w:noProof/>
        </w:rPr>
        <w:fldChar w:fldCharType="end"/>
      </w:r>
      <w:r>
        <w:t>:Grau Parentesco</w:t>
      </w:r>
      <w:bookmarkEnd w:id="113"/>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r w:rsidRPr="002E5A94">
              <w:rPr>
                <w:rFonts w:ascii="Times New Roman" w:hAnsi="Times New Roman" w:cs="Times New Roman"/>
                <w:sz w:val="24"/>
                <w:szCs w:val="24"/>
              </w:rPr>
              <w:t>TB_Generos</w:t>
            </w:r>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r w:rsidRPr="00546C91">
              <w:rPr>
                <w:rFonts w:ascii="Times New Roman" w:hAnsi="Times New Roman" w:cs="Times New Roman"/>
                <w:sz w:val="24"/>
                <w:szCs w:val="24"/>
              </w:rPr>
              <w:t>GeneroId</w:t>
            </w:r>
          </w:p>
        </w:tc>
        <w:tc>
          <w:tcPr>
            <w:tcW w:w="1276" w:type="dxa"/>
          </w:tcPr>
          <w:p w14:paraId="6A837BC8" w14:textId="5918844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r w:rsidRPr="00546C91">
              <w:rPr>
                <w:rFonts w:ascii="Times New Roman" w:hAnsi="Times New Roman" w:cs="Times New Roman"/>
                <w:sz w:val="24"/>
                <w:szCs w:val="24"/>
              </w:rPr>
              <w:t>GeneroNome</w:t>
            </w:r>
          </w:p>
        </w:tc>
        <w:tc>
          <w:tcPr>
            <w:tcW w:w="1276" w:type="dxa"/>
          </w:tcPr>
          <w:p w14:paraId="3369B4CD" w14:textId="7EA46F53"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14" w:name="_Toc52556268"/>
      <w:r>
        <w:lastRenderedPageBreak/>
        <w:t xml:space="preserve">Tabela </w:t>
      </w:r>
      <w:r w:rsidR="00A013AF">
        <w:fldChar w:fldCharType="begin"/>
      </w:r>
      <w:r w:rsidR="00A013AF">
        <w:instrText xml:space="preserve"> SEQ Tabela \* ARABIC </w:instrText>
      </w:r>
      <w:r w:rsidR="00A013AF">
        <w:fldChar w:fldCharType="separate"/>
      </w:r>
      <w:r w:rsidR="0084291F">
        <w:rPr>
          <w:noProof/>
        </w:rPr>
        <w:t>22</w:t>
      </w:r>
      <w:r w:rsidR="00A013AF">
        <w:rPr>
          <w:noProof/>
        </w:rPr>
        <w:fldChar w:fldCharType="end"/>
      </w:r>
      <w:r>
        <w:t>:Géneros</w:t>
      </w:r>
      <w:bookmarkEnd w:id="114"/>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r w:rsidRPr="00027CCF">
              <w:rPr>
                <w:rFonts w:ascii="Times New Roman" w:hAnsi="Times New Roman" w:cs="Times New Roman"/>
                <w:sz w:val="24"/>
                <w:szCs w:val="24"/>
              </w:rPr>
              <w:t>TB_FormasPagamento</w:t>
            </w:r>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r w:rsidRPr="00027CCF">
              <w:rPr>
                <w:rFonts w:ascii="Times New Roman" w:hAnsi="Times New Roman" w:cs="Times New Roman"/>
                <w:sz w:val="24"/>
                <w:szCs w:val="24"/>
              </w:rPr>
              <w:t>FormaPagamentoId</w:t>
            </w:r>
          </w:p>
        </w:tc>
        <w:tc>
          <w:tcPr>
            <w:tcW w:w="1276" w:type="dxa"/>
          </w:tcPr>
          <w:p w14:paraId="7877FC09" w14:textId="1ADC7A89"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r w:rsidRPr="00027CCF">
              <w:rPr>
                <w:rFonts w:ascii="Times New Roman" w:hAnsi="Times New Roman" w:cs="Times New Roman"/>
                <w:sz w:val="24"/>
                <w:szCs w:val="24"/>
              </w:rPr>
              <w:t>FormaPagamentoNome</w:t>
            </w:r>
          </w:p>
        </w:tc>
        <w:tc>
          <w:tcPr>
            <w:tcW w:w="1276" w:type="dxa"/>
          </w:tcPr>
          <w:p w14:paraId="225709E9" w14:textId="583CEB0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r w:rsidRPr="00027CCF">
              <w:rPr>
                <w:rFonts w:ascii="Times New Roman" w:hAnsi="Times New Roman" w:cs="Times New Roman"/>
                <w:sz w:val="24"/>
                <w:szCs w:val="24"/>
              </w:rPr>
              <w:t>FormaPagamentoBancoId</w:t>
            </w:r>
          </w:p>
        </w:tc>
        <w:tc>
          <w:tcPr>
            <w:tcW w:w="1276" w:type="dxa"/>
          </w:tcPr>
          <w:p w14:paraId="6145F486" w14:textId="6BC0886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cadatrador</w:t>
            </w:r>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r w:rsidRPr="00027CCF">
              <w:rPr>
                <w:rFonts w:ascii="Times New Roman" w:hAnsi="Times New Roman" w:cs="Times New Roman"/>
                <w:sz w:val="24"/>
                <w:szCs w:val="24"/>
              </w:rPr>
              <w:t>FormaPagamentoUsuarioId</w:t>
            </w:r>
          </w:p>
        </w:tc>
        <w:tc>
          <w:tcPr>
            <w:tcW w:w="1276" w:type="dxa"/>
          </w:tcPr>
          <w:p w14:paraId="059E845E" w14:textId="5E909B5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15" w:name="_Toc52556269"/>
      <w:r>
        <w:t xml:space="preserve">Tabela </w:t>
      </w:r>
      <w:r w:rsidR="00A013AF">
        <w:fldChar w:fldCharType="begin"/>
      </w:r>
      <w:r w:rsidR="00A013AF">
        <w:instrText xml:space="preserve"> SEQ Tabela \* ARABIC </w:instrText>
      </w:r>
      <w:r w:rsidR="00A013AF">
        <w:fldChar w:fldCharType="separate"/>
      </w:r>
      <w:r w:rsidR="0084291F">
        <w:rPr>
          <w:noProof/>
        </w:rPr>
        <w:t>23</w:t>
      </w:r>
      <w:r w:rsidR="00A013AF">
        <w:rPr>
          <w:noProof/>
        </w:rPr>
        <w:fldChar w:fldCharType="end"/>
      </w:r>
      <w:r>
        <w:t>:Formas de Pagamento</w:t>
      </w:r>
      <w:bookmarkEnd w:id="115"/>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r w:rsidRPr="00921399">
              <w:rPr>
                <w:rFonts w:ascii="Times New Roman" w:hAnsi="Times New Roman" w:cs="Times New Roman"/>
                <w:sz w:val="24"/>
                <w:szCs w:val="24"/>
              </w:rPr>
              <w:t>TB_EstadoCivil</w:t>
            </w:r>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r w:rsidRPr="00921399">
              <w:rPr>
                <w:rFonts w:ascii="Times New Roman" w:hAnsi="Times New Roman" w:cs="Times New Roman"/>
                <w:sz w:val="24"/>
                <w:szCs w:val="24"/>
              </w:rPr>
              <w:t>EstadoCivilId</w:t>
            </w:r>
          </w:p>
        </w:tc>
        <w:tc>
          <w:tcPr>
            <w:tcW w:w="1276" w:type="dxa"/>
          </w:tcPr>
          <w:p w14:paraId="3A10B8A3" w14:textId="7520E847"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r w:rsidRPr="00921399">
              <w:rPr>
                <w:rFonts w:ascii="Times New Roman" w:hAnsi="Times New Roman" w:cs="Times New Roman"/>
                <w:sz w:val="24"/>
                <w:szCs w:val="24"/>
              </w:rPr>
              <w:t>EstadoCivilNome</w:t>
            </w:r>
          </w:p>
        </w:tc>
        <w:tc>
          <w:tcPr>
            <w:tcW w:w="1276" w:type="dxa"/>
          </w:tcPr>
          <w:p w14:paraId="7EC31EF3" w14:textId="437FDD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16" w:name="_Toc52556270"/>
      <w:r>
        <w:t xml:space="preserve">Tabela </w:t>
      </w:r>
      <w:r w:rsidR="00A013AF">
        <w:fldChar w:fldCharType="begin"/>
      </w:r>
      <w:r w:rsidR="00A013AF">
        <w:instrText xml:space="preserve"> SEQ Tabela \* ARABIC </w:instrText>
      </w:r>
      <w:r w:rsidR="00A013AF">
        <w:fldChar w:fldCharType="separate"/>
      </w:r>
      <w:r w:rsidR="0084291F">
        <w:rPr>
          <w:noProof/>
        </w:rPr>
        <w:t>24</w:t>
      </w:r>
      <w:r w:rsidR="00A013AF">
        <w:rPr>
          <w:noProof/>
        </w:rPr>
        <w:fldChar w:fldCharType="end"/>
      </w:r>
      <w:r>
        <w:t>:Estado Civil</w:t>
      </w:r>
      <w:bookmarkEnd w:id="116"/>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r w:rsidRPr="009C3537">
              <w:rPr>
                <w:rFonts w:ascii="Times New Roman" w:hAnsi="Times New Roman" w:cs="Times New Roman"/>
                <w:sz w:val="24"/>
                <w:szCs w:val="24"/>
              </w:rPr>
              <w:t>TB_DocsFinalidades</w:t>
            </w:r>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r w:rsidRPr="009C3537">
              <w:rPr>
                <w:rFonts w:ascii="Times New Roman" w:hAnsi="Times New Roman" w:cs="Times New Roman"/>
                <w:sz w:val="24"/>
                <w:szCs w:val="24"/>
              </w:rPr>
              <w:t>FinalidadeId</w:t>
            </w:r>
          </w:p>
        </w:tc>
        <w:tc>
          <w:tcPr>
            <w:tcW w:w="1276" w:type="dxa"/>
          </w:tcPr>
          <w:p w14:paraId="71C82E94" w14:textId="009506A6"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r w:rsidRPr="009C3537">
              <w:rPr>
                <w:rFonts w:ascii="Times New Roman" w:hAnsi="Times New Roman" w:cs="Times New Roman"/>
                <w:sz w:val="24"/>
                <w:szCs w:val="24"/>
              </w:rPr>
              <w:t>FinalidadeNome</w:t>
            </w:r>
          </w:p>
        </w:tc>
        <w:tc>
          <w:tcPr>
            <w:tcW w:w="1276" w:type="dxa"/>
          </w:tcPr>
          <w:p w14:paraId="01005C24" w14:textId="7402CED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r w:rsidRPr="009C3537">
              <w:rPr>
                <w:rFonts w:ascii="Times New Roman" w:hAnsi="Times New Roman" w:cs="Times New Roman"/>
                <w:sz w:val="24"/>
                <w:szCs w:val="24"/>
              </w:rPr>
              <w:t>FinalidadeEstado</w:t>
            </w:r>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r w:rsidRPr="009C3537">
              <w:rPr>
                <w:rFonts w:ascii="Times New Roman" w:hAnsi="Times New Roman" w:cs="Times New Roman"/>
                <w:sz w:val="24"/>
                <w:szCs w:val="24"/>
              </w:rPr>
              <w:t>FinalidadeUsuarioId</w:t>
            </w:r>
          </w:p>
        </w:tc>
        <w:tc>
          <w:tcPr>
            <w:tcW w:w="1276" w:type="dxa"/>
          </w:tcPr>
          <w:p w14:paraId="27C487BD" w14:textId="50691FA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17" w:name="_Toc52556271"/>
      <w:r>
        <w:t xml:space="preserve">Tabela </w:t>
      </w:r>
      <w:r w:rsidR="00A013AF">
        <w:fldChar w:fldCharType="begin"/>
      </w:r>
      <w:r w:rsidR="00A013AF">
        <w:instrText xml:space="preserve"> SEQ Tabela \* ARABIC </w:instrText>
      </w:r>
      <w:r w:rsidR="00A013AF">
        <w:fldChar w:fldCharType="separate"/>
      </w:r>
      <w:r w:rsidR="0084291F">
        <w:rPr>
          <w:noProof/>
        </w:rPr>
        <w:t>25</w:t>
      </w:r>
      <w:r w:rsidR="00A013AF">
        <w:rPr>
          <w:noProof/>
        </w:rPr>
        <w:fldChar w:fldCharType="end"/>
      </w:r>
      <w:r>
        <w:t>:Finalidade dos Documentos</w:t>
      </w:r>
      <w:bookmarkEnd w:id="117"/>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r w:rsidRPr="00D37A76">
              <w:rPr>
                <w:rFonts w:ascii="Times New Roman" w:hAnsi="Times New Roman" w:cs="Times New Roman"/>
                <w:sz w:val="24"/>
                <w:szCs w:val="24"/>
              </w:rPr>
              <w:t>.TB_Comunas</w:t>
            </w:r>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r w:rsidRPr="00D37A76">
              <w:rPr>
                <w:rFonts w:ascii="Times New Roman" w:hAnsi="Times New Roman" w:cs="Times New Roman"/>
                <w:sz w:val="24"/>
                <w:szCs w:val="24"/>
              </w:rPr>
              <w:t>ComunaId</w:t>
            </w:r>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ComunaNome</w:t>
            </w:r>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 do Municipio</w:t>
            </w:r>
          </w:p>
        </w:tc>
        <w:tc>
          <w:tcPr>
            <w:tcW w:w="1734" w:type="dxa"/>
          </w:tcPr>
          <w:p w14:paraId="13988574" w14:textId="1169DC4F"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ComunaMunicipioId</w:t>
            </w:r>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ção do cadastrador</w:t>
            </w:r>
          </w:p>
        </w:tc>
        <w:tc>
          <w:tcPr>
            <w:tcW w:w="1734" w:type="dxa"/>
          </w:tcPr>
          <w:p w14:paraId="05223099" w14:textId="14DFACAC"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ComunaUsuarioId</w:t>
            </w:r>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18" w:name="_Toc52556272"/>
      <w:r>
        <w:t xml:space="preserve">Tabela </w:t>
      </w:r>
      <w:r w:rsidR="00A013AF">
        <w:fldChar w:fldCharType="begin"/>
      </w:r>
      <w:r w:rsidR="00A013AF">
        <w:instrText xml:space="preserve"> SEQ Tabela \* ARABIC </w:instrText>
      </w:r>
      <w:r w:rsidR="00A013AF">
        <w:fldChar w:fldCharType="separate"/>
      </w:r>
      <w:r w:rsidR="0084291F">
        <w:rPr>
          <w:noProof/>
        </w:rPr>
        <w:t>26</w:t>
      </w:r>
      <w:r w:rsidR="00A013AF">
        <w:rPr>
          <w:noProof/>
        </w:rPr>
        <w:fldChar w:fldCharType="end"/>
      </w:r>
      <w:r>
        <w:t>:Comunas</w:t>
      </w:r>
      <w:bookmarkEnd w:id="118"/>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TB_Bancos</w:t>
            </w:r>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r w:rsidRPr="00C4010B">
              <w:rPr>
                <w:rFonts w:ascii="Times New Roman" w:hAnsi="Times New Roman" w:cs="Times New Roman"/>
                <w:sz w:val="24"/>
                <w:szCs w:val="24"/>
              </w:rPr>
              <w:t>BancoId</w:t>
            </w:r>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r w:rsidRPr="00C4010B">
              <w:rPr>
                <w:rFonts w:ascii="Times New Roman" w:hAnsi="Times New Roman" w:cs="Times New Roman"/>
                <w:sz w:val="24"/>
                <w:szCs w:val="24"/>
              </w:rPr>
              <w:t>BancoNome</w:t>
            </w:r>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r w:rsidRPr="00C14ADD">
              <w:rPr>
                <w:rFonts w:ascii="Times New Roman" w:hAnsi="Times New Roman" w:cs="Times New Roman"/>
                <w:sz w:val="24"/>
                <w:szCs w:val="24"/>
              </w:rPr>
              <w:t>BancoSigla</w:t>
            </w:r>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r w:rsidRPr="00C14ADD">
              <w:rPr>
                <w:rFonts w:ascii="Times New Roman" w:hAnsi="Times New Roman" w:cs="Times New Roman"/>
                <w:sz w:val="24"/>
                <w:szCs w:val="24"/>
              </w:rPr>
              <w:t>BancoEstado</w:t>
            </w:r>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Cadastrador </w:t>
            </w:r>
          </w:p>
        </w:tc>
        <w:tc>
          <w:tcPr>
            <w:tcW w:w="1734" w:type="dxa"/>
          </w:tcPr>
          <w:p w14:paraId="58781819" w14:textId="763E9425" w:rsidR="002F622A" w:rsidRPr="00A11D96" w:rsidRDefault="00C14ADD" w:rsidP="00DC332B">
            <w:pPr>
              <w:rPr>
                <w:rFonts w:ascii="Times New Roman" w:hAnsi="Times New Roman" w:cs="Times New Roman"/>
                <w:sz w:val="24"/>
                <w:szCs w:val="24"/>
              </w:rPr>
            </w:pPr>
            <w:r w:rsidRPr="00C14ADD">
              <w:rPr>
                <w:rFonts w:ascii="Times New Roman" w:hAnsi="Times New Roman" w:cs="Times New Roman"/>
                <w:sz w:val="24"/>
                <w:szCs w:val="24"/>
              </w:rPr>
              <w:t>BancoUsuarioid</w:t>
            </w:r>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19" w:name="_Toc52556273"/>
      <w:r>
        <w:t xml:space="preserve">Tabela </w:t>
      </w:r>
      <w:r w:rsidR="00A013AF">
        <w:fldChar w:fldCharType="begin"/>
      </w:r>
      <w:r w:rsidR="00A013AF">
        <w:instrText xml:space="preserve"> SEQ Tabela \* ARABIC </w:instrText>
      </w:r>
      <w:r w:rsidR="00A013AF">
        <w:fldChar w:fldCharType="separate"/>
      </w:r>
      <w:r w:rsidR="0084291F">
        <w:rPr>
          <w:noProof/>
        </w:rPr>
        <w:t>27</w:t>
      </w:r>
      <w:r w:rsidR="00A013AF">
        <w:rPr>
          <w:noProof/>
        </w:rPr>
        <w:fldChar w:fldCharType="end"/>
      </w:r>
      <w:r>
        <w:t>:Bancos</w:t>
      </w:r>
      <w:bookmarkEnd w:id="119"/>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r w:rsidRPr="00B13717">
              <w:rPr>
                <w:rFonts w:ascii="Times New Roman" w:hAnsi="Times New Roman" w:cs="Times New Roman"/>
                <w:sz w:val="24"/>
                <w:szCs w:val="24"/>
              </w:rPr>
              <w:t>TB_Bairros</w:t>
            </w:r>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r w:rsidRPr="00B13717">
              <w:rPr>
                <w:rFonts w:ascii="Times New Roman" w:hAnsi="Times New Roman" w:cs="Times New Roman"/>
                <w:sz w:val="24"/>
                <w:szCs w:val="24"/>
              </w:rPr>
              <w:t>BairroId</w:t>
            </w:r>
          </w:p>
        </w:tc>
        <w:tc>
          <w:tcPr>
            <w:tcW w:w="1276" w:type="dxa"/>
          </w:tcPr>
          <w:p w14:paraId="1B3BF507" w14:textId="71594263"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r w:rsidRPr="00B13717">
              <w:rPr>
                <w:rFonts w:ascii="Times New Roman" w:hAnsi="Times New Roman" w:cs="Times New Roman"/>
                <w:sz w:val="24"/>
                <w:szCs w:val="24"/>
              </w:rPr>
              <w:t>BairroNome</w:t>
            </w:r>
          </w:p>
        </w:tc>
        <w:tc>
          <w:tcPr>
            <w:tcW w:w="1276" w:type="dxa"/>
          </w:tcPr>
          <w:p w14:paraId="28AFCD7E" w14:textId="73F7905F"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r w:rsidRPr="00B13717">
              <w:rPr>
                <w:rFonts w:ascii="Times New Roman" w:hAnsi="Times New Roman" w:cs="Times New Roman"/>
                <w:sz w:val="24"/>
                <w:szCs w:val="24"/>
              </w:rPr>
              <w:t>BairroComunaId</w:t>
            </w:r>
          </w:p>
        </w:tc>
        <w:tc>
          <w:tcPr>
            <w:tcW w:w="1276" w:type="dxa"/>
          </w:tcPr>
          <w:p w14:paraId="0896AA34" w14:textId="205AB837" w:rsidR="006F2299" w:rsidRDefault="006F2299" w:rsidP="006F2299">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20" w:name="_Toc52556274"/>
      <w:r>
        <w:t xml:space="preserve">Tabela </w:t>
      </w:r>
      <w:r w:rsidR="00A013AF">
        <w:fldChar w:fldCharType="begin"/>
      </w:r>
      <w:r w:rsidR="00A013AF">
        <w:instrText xml:space="preserve"> SEQ Tabela \* ARABIC </w:instrText>
      </w:r>
      <w:r w:rsidR="00A013AF">
        <w:fldChar w:fldCharType="separate"/>
      </w:r>
      <w:r w:rsidR="0084291F">
        <w:rPr>
          <w:noProof/>
        </w:rPr>
        <w:t>28</w:t>
      </w:r>
      <w:r w:rsidR="00A013AF">
        <w:rPr>
          <w:noProof/>
        </w:rPr>
        <w:fldChar w:fldCharType="end"/>
      </w:r>
      <w:r>
        <w:t>:Bairros</w:t>
      </w:r>
      <w:bookmarkEnd w:id="120"/>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r w:rsidRPr="003B68A4">
              <w:rPr>
                <w:rFonts w:ascii="Times New Roman" w:hAnsi="Times New Roman" w:cs="Times New Roman"/>
                <w:sz w:val="24"/>
                <w:szCs w:val="24"/>
              </w:rPr>
              <w:t>TB_Permissoes</w:t>
            </w:r>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r w:rsidRPr="003B68A4">
              <w:rPr>
                <w:rFonts w:ascii="Times New Roman" w:hAnsi="Times New Roman" w:cs="Times New Roman"/>
                <w:sz w:val="24"/>
                <w:szCs w:val="24"/>
              </w:rPr>
              <w:t>UserId</w:t>
            </w:r>
          </w:p>
        </w:tc>
        <w:tc>
          <w:tcPr>
            <w:tcW w:w="1276" w:type="dxa"/>
          </w:tcPr>
          <w:p w14:paraId="2BDC218D" w14:textId="71F6BE50"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r w:rsidRPr="003B68A4">
              <w:rPr>
                <w:rFonts w:ascii="Times New Roman" w:hAnsi="Times New Roman" w:cs="Times New Roman"/>
                <w:sz w:val="24"/>
                <w:szCs w:val="24"/>
              </w:rPr>
              <w:t>RoleId</w:t>
            </w:r>
          </w:p>
        </w:tc>
        <w:tc>
          <w:tcPr>
            <w:tcW w:w="1276" w:type="dxa"/>
          </w:tcPr>
          <w:p w14:paraId="57A101DE" w14:textId="6C8E480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21" w:name="_Toc52556275"/>
      <w:r>
        <w:t xml:space="preserve">Tabela </w:t>
      </w:r>
      <w:r w:rsidR="00A013AF">
        <w:fldChar w:fldCharType="begin"/>
      </w:r>
      <w:r w:rsidR="00A013AF">
        <w:instrText xml:space="preserve"> SEQ Tabela \* ARABIC </w:instrText>
      </w:r>
      <w:r w:rsidR="00A013AF">
        <w:fldChar w:fldCharType="separate"/>
      </w:r>
      <w:r>
        <w:rPr>
          <w:noProof/>
        </w:rPr>
        <w:t>29</w:t>
      </w:r>
      <w:r w:rsidR="00A013AF">
        <w:rPr>
          <w:noProof/>
        </w:rPr>
        <w:fldChar w:fldCharType="end"/>
      </w:r>
      <w:r>
        <w:t>:Permissões</w:t>
      </w:r>
      <w:bookmarkEnd w:id="121"/>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r w:rsidRPr="009E4F26">
              <w:rPr>
                <w:rFonts w:ascii="Times New Roman" w:hAnsi="Times New Roman" w:cs="Times New Roman"/>
                <w:sz w:val="24"/>
                <w:szCs w:val="24"/>
              </w:rPr>
              <w:t>.TB_Operacao</w:t>
            </w:r>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r w:rsidRPr="00AE298B">
              <w:rPr>
                <w:rFonts w:ascii="Times New Roman" w:hAnsi="Times New Roman" w:cs="Times New Roman"/>
                <w:sz w:val="24"/>
                <w:szCs w:val="24"/>
              </w:rPr>
              <w:t>OperacaoId</w:t>
            </w:r>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r w:rsidRPr="00AE298B">
              <w:rPr>
                <w:rFonts w:ascii="Times New Roman" w:hAnsi="Times New Roman" w:cs="Times New Roman"/>
                <w:sz w:val="24"/>
                <w:szCs w:val="24"/>
              </w:rPr>
              <w:t>OperacaoMunicipeNM</w:t>
            </w:r>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Bigint</w:t>
            </w:r>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r w:rsidRPr="00AE298B">
              <w:rPr>
                <w:rFonts w:ascii="Times New Roman" w:hAnsi="Times New Roman" w:cs="Times New Roman"/>
                <w:sz w:val="24"/>
                <w:szCs w:val="24"/>
              </w:rPr>
              <w:t>OperacaoTipoDocumentoId</w:t>
            </w:r>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r w:rsidRPr="00AE298B">
              <w:rPr>
                <w:rFonts w:ascii="Times New Roman" w:hAnsi="Times New Roman" w:cs="Times New Roman"/>
                <w:sz w:val="24"/>
                <w:szCs w:val="24"/>
              </w:rPr>
              <w:t>OperacaoDocsFinalidadeId</w:t>
            </w:r>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r w:rsidRPr="00AE298B">
              <w:rPr>
                <w:rFonts w:ascii="Times New Roman" w:hAnsi="Times New Roman" w:cs="Times New Roman"/>
                <w:sz w:val="24"/>
                <w:szCs w:val="24"/>
              </w:rPr>
              <w:t>OperacaoFormaPagamentoId</w:t>
            </w:r>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r w:rsidRPr="008011D2">
              <w:rPr>
                <w:rFonts w:ascii="Times New Roman" w:hAnsi="Times New Roman" w:cs="Times New Roman"/>
                <w:sz w:val="24"/>
                <w:szCs w:val="24"/>
              </w:rPr>
              <w:t>OperacaoValorTotal</w:t>
            </w:r>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r w:rsidRPr="008011D2">
              <w:rPr>
                <w:rFonts w:ascii="Times New Roman" w:hAnsi="Times New Roman" w:cs="Times New Roman"/>
                <w:sz w:val="24"/>
                <w:szCs w:val="24"/>
              </w:rPr>
              <w:t>OperacaoData</w:t>
            </w:r>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r w:rsidRPr="008011D2">
              <w:rPr>
                <w:rFonts w:ascii="Times New Roman" w:hAnsi="Times New Roman" w:cs="Times New Roman"/>
                <w:sz w:val="24"/>
                <w:szCs w:val="24"/>
              </w:rPr>
              <w:t>OperacaoUsuarioId</w:t>
            </w:r>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22" w:name="_Toc52556276"/>
      <w:r>
        <w:t xml:space="preserve">Tabela </w:t>
      </w:r>
      <w:r w:rsidR="00A013AF">
        <w:fldChar w:fldCharType="begin"/>
      </w:r>
      <w:r w:rsidR="00A013AF">
        <w:instrText xml:space="preserve"> SEQ Tabela \* ARABIC </w:instrText>
      </w:r>
      <w:r w:rsidR="00A013AF">
        <w:fldChar w:fldCharType="separate"/>
      </w:r>
      <w:r>
        <w:rPr>
          <w:noProof/>
        </w:rPr>
        <w:t>30</w:t>
      </w:r>
      <w:r w:rsidR="00A013AF">
        <w:rPr>
          <w:noProof/>
        </w:rPr>
        <w:fldChar w:fldCharType="end"/>
      </w:r>
      <w:r>
        <w:t>:Operações</w:t>
      </w:r>
      <w:bookmarkEnd w:id="122"/>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23" w:name="_Toc52191492"/>
      <w:r>
        <w:t>ANEXOS</w:t>
      </w:r>
      <w:bookmarkEnd w:id="123"/>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24" w:name="_Toc52191493"/>
      <w:r>
        <w:t>GLOSSÁRIO</w:t>
      </w:r>
      <w:bookmarkEnd w:id="124"/>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58"/>
      <w:footerReference w:type="default" r:id="rId59"/>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5E839C" w14:textId="77777777" w:rsidR="00A013AF" w:rsidRDefault="00A013AF" w:rsidP="00A878CD">
      <w:pPr>
        <w:spacing w:after="0" w:line="240" w:lineRule="auto"/>
      </w:pPr>
      <w:r>
        <w:separator/>
      </w:r>
    </w:p>
  </w:endnote>
  <w:endnote w:type="continuationSeparator" w:id="0">
    <w:p w14:paraId="69E04225" w14:textId="77777777" w:rsidR="00A013AF" w:rsidRDefault="00A013AF"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842EDB" w:rsidRDefault="00842EDB">
    <w:pPr>
      <w:pStyle w:val="Rodap"/>
      <w:jc w:val="right"/>
    </w:pPr>
  </w:p>
  <w:p w14:paraId="3C872B17" w14:textId="77777777" w:rsidR="00842EDB" w:rsidRDefault="00842EDB">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842EDB" w:rsidRPr="00DC1C25" w:rsidRDefault="00842EDB">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842EDB" w:rsidRDefault="00842EDB">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842EDB" w:rsidRPr="00DC1C25" w:rsidRDefault="00842EDB">
    <w:pPr>
      <w:pStyle w:val="Rodap"/>
      <w:jc w:val="right"/>
      <w:rPr>
        <w:rFonts w:ascii="Arial" w:hAnsi="Arial" w:cs="Arial"/>
        <w:sz w:val="24"/>
        <w:szCs w:val="24"/>
      </w:rPr>
    </w:pPr>
  </w:p>
  <w:p w14:paraId="6D8BA073" w14:textId="77777777" w:rsidR="00842EDB" w:rsidRDefault="00842EDB">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842EDB" w:rsidRDefault="00842EDB">
        <w:pPr>
          <w:pStyle w:val="Rodap"/>
          <w:jc w:val="right"/>
        </w:pPr>
        <w:r>
          <w:fldChar w:fldCharType="begin"/>
        </w:r>
        <w:r>
          <w:instrText>PAGE   \* MERGEFORMAT</w:instrText>
        </w:r>
        <w:r>
          <w:fldChar w:fldCharType="separate"/>
        </w:r>
        <w:r>
          <w:t>2</w:t>
        </w:r>
        <w:r>
          <w:fldChar w:fldCharType="end"/>
        </w:r>
      </w:p>
    </w:sdtContent>
  </w:sdt>
  <w:p w14:paraId="5C76AA5C" w14:textId="77777777" w:rsidR="00842EDB" w:rsidRDefault="00842ED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624C6D" w14:textId="77777777" w:rsidR="00A013AF" w:rsidRDefault="00A013AF" w:rsidP="00A878CD">
      <w:pPr>
        <w:spacing w:after="0" w:line="240" w:lineRule="auto"/>
      </w:pPr>
      <w:r>
        <w:separator/>
      </w:r>
    </w:p>
  </w:footnote>
  <w:footnote w:type="continuationSeparator" w:id="0">
    <w:p w14:paraId="6326CE70" w14:textId="77777777" w:rsidR="00A013AF" w:rsidRDefault="00A013AF" w:rsidP="00A878CD">
      <w:pPr>
        <w:spacing w:after="0" w:line="240" w:lineRule="auto"/>
      </w:pPr>
      <w:r>
        <w:continuationSeparator/>
      </w:r>
    </w:p>
  </w:footnote>
  <w:footnote w:id="1">
    <w:p w14:paraId="03B2936A" w14:textId="7C327BAB" w:rsidR="00842EDB" w:rsidRDefault="00842EDB">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842EDB" w:rsidRDefault="00842EDB">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842EDB" w:rsidRDefault="00842EDB">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842EDB" w:rsidRDefault="00842EDB">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842EDB" w:rsidRDefault="00842EDB">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842EDB" w:rsidRDefault="00842EDB">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842EDB" w:rsidRDefault="00842ED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A595071"/>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5"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6"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8"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9"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0"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1"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2"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40"/>
  </w:num>
  <w:num w:numId="3">
    <w:abstractNumId w:val="16"/>
  </w:num>
  <w:num w:numId="4">
    <w:abstractNumId w:val="6"/>
  </w:num>
  <w:num w:numId="5">
    <w:abstractNumId w:val="33"/>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4"/>
  </w:num>
  <w:num w:numId="16">
    <w:abstractNumId w:val="36"/>
  </w:num>
  <w:num w:numId="17">
    <w:abstractNumId w:val="2"/>
  </w:num>
  <w:num w:numId="18">
    <w:abstractNumId w:val="32"/>
  </w:num>
  <w:num w:numId="19">
    <w:abstractNumId w:val="28"/>
  </w:num>
  <w:num w:numId="20">
    <w:abstractNumId w:val="21"/>
  </w:num>
  <w:num w:numId="21">
    <w:abstractNumId w:val="24"/>
  </w:num>
  <w:num w:numId="22">
    <w:abstractNumId w:val="26"/>
  </w:num>
  <w:num w:numId="23">
    <w:abstractNumId w:val="13"/>
  </w:num>
  <w:num w:numId="24">
    <w:abstractNumId w:val="42"/>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8"/>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1"/>
  </w:num>
  <w:num w:numId="39">
    <w:abstractNumId w:val="8"/>
  </w:num>
  <w:num w:numId="40">
    <w:abstractNumId w:val="14"/>
  </w:num>
  <w:num w:numId="41">
    <w:abstractNumId w:val="35"/>
  </w:num>
  <w:num w:numId="42">
    <w:abstractNumId w:val="4"/>
  </w:num>
  <w:num w:numId="43">
    <w:abstractNumId w:val="39"/>
  </w:num>
  <w:num w:numId="44">
    <w:abstractNumId w:val="12"/>
  </w:num>
  <w:num w:numId="45">
    <w:abstractNumId w:val="31"/>
  </w:num>
  <w:num w:numId="46">
    <w:abstractNumId w:val="37"/>
  </w:num>
  <w:num w:numId="47">
    <w:abstractNumId w:val="7"/>
  </w:num>
  <w:num w:numId="48">
    <w:abstractNumId w:val="1"/>
  </w:num>
  <w:num w:numId="4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ctiveWritingStyle w:appName="MSWord" w:lang="pt-PT" w:vendorID="64" w:dllVersion="4096" w:nlCheck="1" w:checkStyle="0"/>
  <w:activeWritingStyle w:appName="MSWord" w:lang="en-US" w:vendorID="64" w:dllVersion="4096"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0735C"/>
    <w:rsid w:val="0001294F"/>
    <w:rsid w:val="00014781"/>
    <w:rsid w:val="00014DB7"/>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5050"/>
    <w:rsid w:val="00060188"/>
    <w:rsid w:val="00060415"/>
    <w:rsid w:val="00060E39"/>
    <w:rsid w:val="00062E70"/>
    <w:rsid w:val="00065F31"/>
    <w:rsid w:val="00067092"/>
    <w:rsid w:val="000707CA"/>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32B3"/>
    <w:rsid w:val="000A32B7"/>
    <w:rsid w:val="000A4DC4"/>
    <w:rsid w:val="000B1039"/>
    <w:rsid w:val="000B29EF"/>
    <w:rsid w:val="000B7611"/>
    <w:rsid w:val="000C055D"/>
    <w:rsid w:val="000C0DEA"/>
    <w:rsid w:val="000C548C"/>
    <w:rsid w:val="000C5EEF"/>
    <w:rsid w:val="000C6098"/>
    <w:rsid w:val="000C6B39"/>
    <w:rsid w:val="000D1096"/>
    <w:rsid w:val="000D342B"/>
    <w:rsid w:val="000D5BF0"/>
    <w:rsid w:val="000D623E"/>
    <w:rsid w:val="000D647D"/>
    <w:rsid w:val="000D7B8F"/>
    <w:rsid w:val="000E06E1"/>
    <w:rsid w:val="000E49DA"/>
    <w:rsid w:val="000E59F5"/>
    <w:rsid w:val="000E6EE7"/>
    <w:rsid w:val="000F047A"/>
    <w:rsid w:val="000F061F"/>
    <w:rsid w:val="000F2C29"/>
    <w:rsid w:val="000F32A8"/>
    <w:rsid w:val="000F3B31"/>
    <w:rsid w:val="000F4C84"/>
    <w:rsid w:val="000F67CC"/>
    <w:rsid w:val="000F76F2"/>
    <w:rsid w:val="00101C56"/>
    <w:rsid w:val="00101F9A"/>
    <w:rsid w:val="00103AB2"/>
    <w:rsid w:val="0010471F"/>
    <w:rsid w:val="00106E0A"/>
    <w:rsid w:val="001110C6"/>
    <w:rsid w:val="00112532"/>
    <w:rsid w:val="00113BE1"/>
    <w:rsid w:val="00120BF5"/>
    <w:rsid w:val="00120D4C"/>
    <w:rsid w:val="00121828"/>
    <w:rsid w:val="00124AB2"/>
    <w:rsid w:val="001252A1"/>
    <w:rsid w:val="0013064A"/>
    <w:rsid w:val="00132303"/>
    <w:rsid w:val="00133528"/>
    <w:rsid w:val="001368A3"/>
    <w:rsid w:val="001409D9"/>
    <w:rsid w:val="00141431"/>
    <w:rsid w:val="00143DA5"/>
    <w:rsid w:val="001463E7"/>
    <w:rsid w:val="00147649"/>
    <w:rsid w:val="00152CFB"/>
    <w:rsid w:val="00152E2E"/>
    <w:rsid w:val="00153A8B"/>
    <w:rsid w:val="00153BF9"/>
    <w:rsid w:val="00161986"/>
    <w:rsid w:val="001623F0"/>
    <w:rsid w:val="00164AA8"/>
    <w:rsid w:val="00164F7B"/>
    <w:rsid w:val="001651B0"/>
    <w:rsid w:val="00165963"/>
    <w:rsid w:val="001661C4"/>
    <w:rsid w:val="00173226"/>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AD6"/>
    <w:rsid w:val="001F3C94"/>
    <w:rsid w:val="001F5077"/>
    <w:rsid w:val="001F55D7"/>
    <w:rsid w:val="00203403"/>
    <w:rsid w:val="00210065"/>
    <w:rsid w:val="0021260C"/>
    <w:rsid w:val="00212A22"/>
    <w:rsid w:val="00212B2D"/>
    <w:rsid w:val="002149B9"/>
    <w:rsid w:val="002256EC"/>
    <w:rsid w:val="00226CA9"/>
    <w:rsid w:val="00227F29"/>
    <w:rsid w:val="00233F4D"/>
    <w:rsid w:val="002345ED"/>
    <w:rsid w:val="002365FD"/>
    <w:rsid w:val="00240866"/>
    <w:rsid w:val="002414B2"/>
    <w:rsid w:val="0024196C"/>
    <w:rsid w:val="0024229F"/>
    <w:rsid w:val="0025076F"/>
    <w:rsid w:val="00251A2C"/>
    <w:rsid w:val="00252448"/>
    <w:rsid w:val="00252549"/>
    <w:rsid w:val="00254A63"/>
    <w:rsid w:val="00254A77"/>
    <w:rsid w:val="002560EB"/>
    <w:rsid w:val="00256F01"/>
    <w:rsid w:val="00257365"/>
    <w:rsid w:val="002579A3"/>
    <w:rsid w:val="002606DB"/>
    <w:rsid w:val="002615CC"/>
    <w:rsid w:val="00264D35"/>
    <w:rsid w:val="00265E8A"/>
    <w:rsid w:val="00266C41"/>
    <w:rsid w:val="00272B6C"/>
    <w:rsid w:val="00276A33"/>
    <w:rsid w:val="00277023"/>
    <w:rsid w:val="00281E2E"/>
    <w:rsid w:val="00283677"/>
    <w:rsid w:val="002843D8"/>
    <w:rsid w:val="00284B22"/>
    <w:rsid w:val="00285E62"/>
    <w:rsid w:val="002863F6"/>
    <w:rsid w:val="00286494"/>
    <w:rsid w:val="00287C1F"/>
    <w:rsid w:val="002908E8"/>
    <w:rsid w:val="002935EA"/>
    <w:rsid w:val="0029520F"/>
    <w:rsid w:val="002953C9"/>
    <w:rsid w:val="002974F7"/>
    <w:rsid w:val="002A36AE"/>
    <w:rsid w:val="002A49EC"/>
    <w:rsid w:val="002A609F"/>
    <w:rsid w:val="002A6845"/>
    <w:rsid w:val="002A68F5"/>
    <w:rsid w:val="002B16D4"/>
    <w:rsid w:val="002B293E"/>
    <w:rsid w:val="002B41BB"/>
    <w:rsid w:val="002B5B5E"/>
    <w:rsid w:val="002B5BD1"/>
    <w:rsid w:val="002C276E"/>
    <w:rsid w:val="002C4895"/>
    <w:rsid w:val="002C6C6C"/>
    <w:rsid w:val="002D56C9"/>
    <w:rsid w:val="002D76ED"/>
    <w:rsid w:val="002D7DE1"/>
    <w:rsid w:val="002E09F9"/>
    <w:rsid w:val="002E1BDD"/>
    <w:rsid w:val="002E5549"/>
    <w:rsid w:val="002E5A94"/>
    <w:rsid w:val="002E5C25"/>
    <w:rsid w:val="002E5DE1"/>
    <w:rsid w:val="002F4478"/>
    <w:rsid w:val="002F4CF4"/>
    <w:rsid w:val="002F60E3"/>
    <w:rsid w:val="002F622A"/>
    <w:rsid w:val="0030059F"/>
    <w:rsid w:val="00301F93"/>
    <w:rsid w:val="00303CC4"/>
    <w:rsid w:val="00303D46"/>
    <w:rsid w:val="003046BC"/>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4DAC"/>
    <w:rsid w:val="003459C9"/>
    <w:rsid w:val="00346F67"/>
    <w:rsid w:val="0034727E"/>
    <w:rsid w:val="003503F6"/>
    <w:rsid w:val="00353199"/>
    <w:rsid w:val="003532A0"/>
    <w:rsid w:val="0035489E"/>
    <w:rsid w:val="00356B9B"/>
    <w:rsid w:val="00357EF7"/>
    <w:rsid w:val="00361F29"/>
    <w:rsid w:val="0036245D"/>
    <w:rsid w:val="003637F4"/>
    <w:rsid w:val="0036420C"/>
    <w:rsid w:val="0036452B"/>
    <w:rsid w:val="00365146"/>
    <w:rsid w:val="00366FAF"/>
    <w:rsid w:val="00370D12"/>
    <w:rsid w:val="003714A5"/>
    <w:rsid w:val="00373C1E"/>
    <w:rsid w:val="0037404F"/>
    <w:rsid w:val="003742FB"/>
    <w:rsid w:val="00375605"/>
    <w:rsid w:val="00376093"/>
    <w:rsid w:val="00377830"/>
    <w:rsid w:val="00377A4F"/>
    <w:rsid w:val="00377FB5"/>
    <w:rsid w:val="00386670"/>
    <w:rsid w:val="00387789"/>
    <w:rsid w:val="003916B7"/>
    <w:rsid w:val="0039425A"/>
    <w:rsid w:val="00394796"/>
    <w:rsid w:val="003A09B9"/>
    <w:rsid w:val="003A457C"/>
    <w:rsid w:val="003A7722"/>
    <w:rsid w:val="003B1003"/>
    <w:rsid w:val="003B22B8"/>
    <w:rsid w:val="003B30CA"/>
    <w:rsid w:val="003B5759"/>
    <w:rsid w:val="003B68A4"/>
    <w:rsid w:val="003B774C"/>
    <w:rsid w:val="003D12A6"/>
    <w:rsid w:val="003D2F9B"/>
    <w:rsid w:val="003D577F"/>
    <w:rsid w:val="003D599D"/>
    <w:rsid w:val="003D6097"/>
    <w:rsid w:val="003D70CB"/>
    <w:rsid w:val="003E26B6"/>
    <w:rsid w:val="003E58DD"/>
    <w:rsid w:val="003E5E6D"/>
    <w:rsid w:val="003E6D57"/>
    <w:rsid w:val="003F0DE5"/>
    <w:rsid w:val="003F4376"/>
    <w:rsid w:val="003F6045"/>
    <w:rsid w:val="004025FB"/>
    <w:rsid w:val="0041148F"/>
    <w:rsid w:val="004115CE"/>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465ED"/>
    <w:rsid w:val="00457131"/>
    <w:rsid w:val="004573F4"/>
    <w:rsid w:val="00457C67"/>
    <w:rsid w:val="004630E4"/>
    <w:rsid w:val="00465015"/>
    <w:rsid w:val="00470070"/>
    <w:rsid w:val="00470337"/>
    <w:rsid w:val="004704C3"/>
    <w:rsid w:val="00471B22"/>
    <w:rsid w:val="00472892"/>
    <w:rsid w:val="004769EB"/>
    <w:rsid w:val="00476E89"/>
    <w:rsid w:val="00477367"/>
    <w:rsid w:val="00477E1F"/>
    <w:rsid w:val="004816BF"/>
    <w:rsid w:val="00483560"/>
    <w:rsid w:val="00483D92"/>
    <w:rsid w:val="00487AD7"/>
    <w:rsid w:val="00487B7B"/>
    <w:rsid w:val="00494613"/>
    <w:rsid w:val="00495C06"/>
    <w:rsid w:val="00496F49"/>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153C"/>
    <w:rsid w:val="004D2F30"/>
    <w:rsid w:val="004E2B9A"/>
    <w:rsid w:val="004E7F51"/>
    <w:rsid w:val="004F0B74"/>
    <w:rsid w:val="004F1078"/>
    <w:rsid w:val="004F46F5"/>
    <w:rsid w:val="004F4767"/>
    <w:rsid w:val="004F644C"/>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7CC"/>
    <w:rsid w:val="00544E20"/>
    <w:rsid w:val="00545946"/>
    <w:rsid w:val="00546C91"/>
    <w:rsid w:val="00547194"/>
    <w:rsid w:val="005523E3"/>
    <w:rsid w:val="00552E29"/>
    <w:rsid w:val="00553C70"/>
    <w:rsid w:val="005605D1"/>
    <w:rsid w:val="00560C67"/>
    <w:rsid w:val="005613FE"/>
    <w:rsid w:val="00562589"/>
    <w:rsid w:val="0056395D"/>
    <w:rsid w:val="005648F7"/>
    <w:rsid w:val="00565C35"/>
    <w:rsid w:val="00570727"/>
    <w:rsid w:val="0057148C"/>
    <w:rsid w:val="00573B6A"/>
    <w:rsid w:val="00575176"/>
    <w:rsid w:val="005758D0"/>
    <w:rsid w:val="005779BD"/>
    <w:rsid w:val="00583154"/>
    <w:rsid w:val="005865ED"/>
    <w:rsid w:val="00586623"/>
    <w:rsid w:val="00590D03"/>
    <w:rsid w:val="00592A76"/>
    <w:rsid w:val="00592B23"/>
    <w:rsid w:val="00592E7C"/>
    <w:rsid w:val="0059700C"/>
    <w:rsid w:val="005A049A"/>
    <w:rsid w:val="005A2F56"/>
    <w:rsid w:val="005A48EA"/>
    <w:rsid w:val="005A64C2"/>
    <w:rsid w:val="005B0D44"/>
    <w:rsid w:val="005B2625"/>
    <w:rsid w:val="005B5EF4"/>
    <w:rsid w:val="005B7F1D"/>
    <w:rsid w:val="005C07C1"/>
    <w:rsid w:val="005C41C2"/>
    <w:rsid w:val="005C72EA"/>
    <w:rsid w:val="005D37F2"/>
    <w:rsid w:val="005E02DC"/>
    <w:rsid w:val="005E0EB3"/>
    <w:rsid w:val="005E50DA"/>
    <w:rsid w:val="005E51D8"/>
    <w:rsid w:val="005E5460"/>
    <w:rsid w:val="005E58C6"/>
    <w:rsid w:val="005E65C0"/>
    <w:rsid w:val="005E6F1A"/>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39DA"/>
    <w:rsid w:val="00634D48"/>
    <w:rsid w:val="00636F4D"/>
    <w:rsid w:val="00642EEF"/>
    <w:rsid w:val="006438A2"/>
    <w:rsid w:val="00652614"/>
    <w:rsid w:val="006566BA"/>
    <w:rsid w:val="006567EC"/>
    <w:rsid w:val="00656FFB"/>
    <w:rsid w:val="006608AA"/>
    <w:rsid w:val="00664C21"/>
    <w:rsid w:val="00664C8F"/>
    <w:rsid w:val="0066573D"/>
    <w:rsid w:val="00665926"/>
    <w:rsid w:val="00665DD7"/>
    <w:rsid w:val="00670F7F"/>
    <w:rsid w:val="00672807"/>
    <w:rsid w:val="00672E35"/>
    <w:rsid w:val="006760EA"/>
    <w:rsid w:val="00676FEB"/>
    <w:rsid w:val="00680548"/>
    <w:rsid w:val="00681CA8"/>
    <w:rsid w:val="00682C61"/>
    <w:rsid w:val="00686DD6"/>
    <w:rsid w:val="00687D63"/>
    <w:rsid w:val="00692DED"/>
    <w:rsid w:val="006933D4"/>
    <w:rsid w:val="00693A00"/>
    <w:rsid w:val="006959FB"/>
    <w:rsid w:val="0069624A"/>
    <w:rsid w:val="00697BC4"/>
    <w:rsid w:val="006A0A47"/>
    <w:rsid w:val="006A2DCF"/>
    <w:rsid w:val="006A3905"/>
    <w:rsid w:val="006A6A39"/>
    <w:rsid w:val="006A6BF0"/>
    <w:rsid w:val="006A7026"/>
    <w:rsid w:val="006A7E69"/>
    <w:rsid w:val="006B0ECC"/>
    <w:rsid w:val="006B1DCC"/>
    <w:rsid w:val="006B325E"/>
    <w:rsid w:val="006C1465"/>
    <w:rsid w:val="006C169E"/>
    <w:rsid w:val="006D193F"/>
    <w:rsid w:val="006D2224"/>
    <w:rsid w:val="006D4FA7"/>
    <w:rsid w:val="006D6B15"/>
    <w:rsid w:val="006D7FA7"/>
    <w:rsid w:val="006E1272"/>
    <w:rsid w:val="006E2B2A"/>
    <w:rsid w:val="006E2C57"/>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1990"/>
    <w:rsid w:val="0071313D"/>
    <w:rsid w:val="00714D1F"/>
    <w:rsid w:val="00714F14"/>
    <w:rsid w:val="007163F7"/>
    <w:rsid w:val="00720E63"/>
    <w:rsid w:val="00727360"/>
    <w:rsid w:val="00733197"/>
    <w:rsid w:val="00733315"/>
    <w:rsid w:val="0073382D"/>
    <w:rsid w:val="00734691"/>
    <w:rsid w:val="00743881"/>
    <w:rsid w:val="0074390F"/>
    <w:rsid w:val="00744008"/>
    <w:rsid w:val="00744822"/>
    <w:rsid w:val="007448BE"/>
    <w:rsid w:val="007450CA"/>
    <w:rsid w:val="007479C6"/>
    <w:rsid w:val="007504EF"/>
    <w:rsid w:val="007518C8"/>
    <w:rsid w:val="00752029"/>
    <w:rsid w:val="0075251E"/>
    <w:rsid w:val="0075265A"/>
    <w:rsid w:val="00753A21"/>
    <w:rsid w:val="00753C81"/>
    <w:rsid w:val="00755DAF"/>
    <w:rsid w:val="00756536"/>
    <w:rsid w:val="00763093"/>
    <w:rsid w:val="00764056"/>
    <w:rsid w:val="00766BFE"/>
    <w:rsid w:val="00772C78"/>
    <w:rsid w:val="00772F32"/>
    <w:rsid w:val="00773447"/>
    <w:rsid w:val="00775FAD"/>
    <w:rsid w:val="007766BD"/>
    <w:rsid w:val="00776C06"/>
    <w:rsid w:val="00781097"/>
    <w:rsid w:val="00782365"/>
    <w:rsid w:val="007854AC"/>
    <w:rsid w:val="00785651"/>
    <w:rsid w:val="00786A8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1B24"/>
    <w:rsid w:val="007B29B3"/>
    <w:rsid w:val="007D0857"/>
    <w:rsid w:val="007D13D1"/>
    <w:rsid w:val="007D1D4B"/>
    <w:rsid w:val="007D2F3D"/>
    <w:rsid w:val="007D4384"/>
    <w:rsid w:val="007E0785"/>
    <w:rsid w:val="007E14C0"/>
    <w:rsid w:val="007E40C6"/>
    <w:rsid w:val="007E4CE7"/>
    <w:rsid w:val="007E6E32"/>
    <w:rsid w:val="007E7AE8"/>
    <w:rsid w:val="007F1FAA"/>
    <w:rsid w:val="007F2435"/>
    <w:rsid w:val="007F2A45"/>
    <w:rsid w:val="007F3824"/>
    <w:rsid w:val="007F52A4"/>
    <w:rsid w:val="008011D2"/>
    <w:rsid w:val="00803F59"/>
    <w:rsid w:val="00806E5E"/>
    <w:rsid w:val="008136A7"/>
    <w:rsid w:val="00814337"/>
    <w:rsid w:val="00814B27"/>
    <w:rsid w:val="00816825"/>
    <w:rsid w:val="00821193"/>
    <w:rsid w:val="00825760"/>
    <w:rsid w:val="00826464"/>
    <w:rsid w:val="00830004"/>
    <w:rsid w:val="008332F1"/>
    <w:rsid w:val="00837198"/>
    <w:rsid w:val="008374A9"/>
    <w:rsid w:val="0083754C"/>
    <w:rsid w:val="008421A3"/>
    <w:rsid w:val="0084291F"/>
    <w:rsid w:val="00842EDB"/>
    <w:rsid w:val="008430AA"/>
    <w:rsid w:val="00846975"/>
    <w:rsid w:val="00847A83"/>
    <w:rsid w:val="00852D71"/>
    <w:rsid w:val="008544A5"/>
    <w:rsid w:val="00860A5F"/>
    <w:rsid w:val="00863779"/>
    <w:rsid w:val="00865272"/>
    <w:rsid w:val="00866F43"/>
    <w:rsid w:val="00867AD5"/>
    <w:rsid w:val="008701AC"/>
    <w:rsid w:val="00872902"/>
    <w:rsid w:val="0087337C"/>
    <w:rsid w:val="0087447B"/>
    <w:rsid w:val="00874816"/>
    <w:rsid w:val="00874DA7"/>
    <w:rsid w:val="00874E5A"/>
    <w:rsid w:val="00877B85"/>
    <w:rsid w:val="00881A4C"/>
    <w:rsid w:val="00881C6E"/>
    <w:rsid w:val="0088234C"/>
    <w:rsid w:val="008851A8"/>
    <w:rsid w:val="00887FDF"/>
    <w:rsid w:val="00891EEE"/>
    <w:rsid w:val="00892D01"/>
    <w:rsid w:val="00893BB9"/>
    <w:rsid w:val="00895ED3"/>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32FC"/>
    <w:rsid w:val="008F48BE"/>
    <w:rsid w:val="00900F8B"/>
    <w:rsid w:val="00901D80"/>
    <w:rsid w:val="009031E7"/>
    <w:rsid w:val="00904B50"/>
    <w:rsid w:val="009060FC"/>
    <w:rsid w:val="00910B49"/>
    <w:rsid w:val="00911E65"/>
    <w:rsid w:val="00913330"/>
    <w:rsid w:val="0091593C"/>
    <w:rsid w:val="00916588"/>
    <w:rsid w:val="00921399"/>
    <w:rsid w:val="0092153C"/>
    <w:rsid w:val="009223AE"/>
    <w:rsid w:val="009230F8"/>
    <w:rsid w:val="009233AD"/>
    <w:rsid w:val="009235D2"/>
    <w:rsid w:val="00925C87"/>
    <w:rsid w:val="0092690F"/>
    <w:rsid w:val="00926ABD"/>
    <w:rsid w:val="0093085C"/>
    <w:rsid w:val="00931177"/>
    <w:rsid w:val="00932CB0"/>
    <w:rsid w:val="00937D22"/>
    <w:rsid w:val="009401E7"/>
    <w:rsid w:val="009406C9"/>
    <w:rsid w:val="00940C9F"/>
    <w:rsid w:val="00942C3D"/>
    <w:rsid w:val="00944605"/>
    <w:rsid w:val="0094612C"/>
    <w:rsid w:val="009468A0"/>
    <w:rsid w:val="009475D0"/>
    <w:rsid w:val="00947A3F"/>
    <w:rsid w:val="00950955"/>
    <w:rsid w:val="00952DA4"/>
    <w:rsid w:val="0095416D"/>
    <w:rsid w:val="00961530"/>
    <w:rsid w:val="0096183E"/>
    <w:rsid w:val="0096208A"/>
    <w:rsid w:val="00962D86"/>
    <w:rsid w:val="009641AC"/>
    <w:rsid w:val="00967B4E"/>
    <w:rsid w:val="0097006C"/>
    <w:rsid w:val="009703FE"/>
    <w:rsid w:val="0097082F"/>
    <w:rsid w:val="00973512"/>
    <w:rsid w:val="00973FA2"/>
    <w:rsid w:val="0097479D"/>
    <w:rsid w:val="00975BA3"/>
    <w:rsid w:val="00975C7A"/>
    <w:rsid w:val="0097627C"/>
    <w:rsid w:val="00976969"/>
    <w:rsid w:val="00980DCE"/>
    <w:rsid w:val="00983CC7"/>
    <w:rsid w:val="0098560A"/>
    <w:rsid w:val="0098643B"/>
    <w:rsid w:val="0098746A"/>
    <w:rsid w:val="009927B2"/>
    <w:rsid w:val="00992849"/>
    <w:rsid w:val="00994E54"/>
    <w:rsid w:val="009A5CCF"/>
    <w:rsid w:val="009A6037"/>
    <w:rsid w:val="009A68D6"/>
    <w:rsid w:val="009A68F1"/>
    <w:rsid w:val="009B0653"/>
    <w:rsid w:val="009B1EB2"/>
    <w:rsid w:val="009B2A3A"/>
    <w:rsid w:val="009B4344"/>
    <w:rsid w:val="009B4801"/>
    <w:rsid w:val="009B60DB"/>
    <w:rsid w:val="009B7733"/>
    <w:rsid w:val="009C00BC"/>
    <w:rsid w:val="009C024B"/>
    <w:rsid w:val="009C247E"/>
    <w:rsid w:val="009C29EF"/>
    <w:rsid w:val="009C3537"/>
    <w:rsid w:val="009C3AAD"/>
    <w:rsid w:val="009D06BC"/>
    <w:rsid w:val="009D0CC5"/>
    <w:rsid w:val="009D13A5"/>
    <w:rsid w:val="009D3BEC"/>
    <w:rsid w:val="009D3FAF"/>
    <w:rsid w:val="009E2BD5"/>
    <w:rsid w:val="009E3782"/>
    <w:rsid w:val="009E4833"/>
    <w:rsid w:val="009E4F26"/>
    <w:rsid w:val="009E550D"/>
    <w:rsid w:val="009E7116"/>
    <w:rsid w:val="009E7A27"/>
    <w:rsid w:val="009F27A8"/>
    <w:rsid w:val="009F4775"/>
    <w:rsid w:val="009F71EC"/>
    <w:rsid w:val="009F7979"/>
    <w:rsid w:val="00A008BA"/>
    <w:rsid w:val="00A00A6C"/>
    <w:rsid w:val="00A00CF7"/>
    <w:rsid w:val="00A00DF0"/>
    <w:rsid w:val="00A013AF"/>
    <w:rsid w:val="00A03E23"/>
    <w:rsid w:val="00A11D96"/>
    <w:rsid w:val="00A11FB1"/>
    <w:rsid w:val="00A125FB"/>
    <w:rsid w:val="00A15B1F"/>
    <w:rsid w:val="00A202B7"/>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2AFF"/>
    <w:rsid w:val="00A53ECB"/>
    <w:rsid w:val="00A61C5F"/>
    <w:rsid w:val="00A6375A"/>
    <w:rsid w:val="00A658E5"/>
    <w:rsid w:val="00A708F8"/>
    <w:rsid w:val="00A70EBB"/>
    <w:rsid w:val="00A723A3"/>
    <w:rsid w:val="00A73776"/>
    <w:rsid w:val="00A75B07"/>
    <w:rsid w:val="00A807A9"/>
    <w:rsid w:val="00A8433F"/>
    <w:rsid w:val="00A86F2F"/>
    <w:rsid w:val="00A878CD"/>
    <w:rsid w:val="00A9158F"/>
    <w:rsid w:val="00A9235C"/>
    <w:rsid w:val="00A945E8"/>
    <w:rsid w:val="00A95A87"/>
    <w:rsid w:val="00AA1D11"/>
    <w:rsid w:val="00AA3548"/>
    <w:rsid w:val="00AA46AC"/>
    <w:rsid w:val="00AB0564"/>
    <w:rsid w:val="00AB352C"/>
    <w:rsid w:val="00AB35A6"/>
    <w:rsid w:val="00AB4BA8"/>
    <w:rsid w:val="00AB501F"/>
    <w:rsid w:val="00AB61DD"/>
    <w:rsid w:val="00AB6F8B"/>
    <w:rsid w:val="00AC0878"/>
    <w:rsid w:val="00AC1D9C"/>
    <w:rsid w:val="00AC6A79"/>
    <w:rsid w:val="00AC6F60"/>
    <w:rsid w:val="00AD0C74"/>
    <w:rsid w:val="00AD17AF"/>
    <w:rsid w:val="00AD2E64"/>
    <w:rsid w:val="00AD39C3"/>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5182"/>
    <w:rsid w:val="00B25B87"/>
    <w:rsid w:val="00B27695"/>
    <w:rsid w:val="00B27B69"/>
    <w:rsid w:val="00B308B7"/>
    <w:rsid w:val="00B309AF"/>
    <w:rsid w:val="00B3359B"/>
    <w:rsid w:val="00B357C4"/>
    <w:rsid w:val="00B37D64"/>
    <w:rsid w:val="00B415B5"/>
    <w:rsid w:val="00B418E0"/>
    <w:rsid w:val="00B46893"/>
    <w:rsid w:val="00B50763"/>
    <w:rsid w:val="00B5098F"/>
    <w:rsid w:val="00B52F38"/>
    <w:rsid w:val="00B54E73"/>
    <w:rsid w:val="00B574EA"/>
    <w:rsid w:val="00B60207"/>
    <w:rsid w:val="00B605A7"/>
    <w:rsid w:val="00B6063D"/>
    <w:rsid w:val="00B61579"/>
    <w:rsid w:val="00B61741"/>
    <w:rsid w:val="00B61D4E"/>
    <w:rsid w:val="00B6490A"/>
    <w:rsid w:val="00B65332"/>
    <w:rsid w:val="00B73501"/>
    <w:rsid w:val="00B73F3A"/>
    <w:rsid w:val="00B80242"/>
    <w:rsid w:val="00B821A3"/>
    <w:rsid w:val="00B83466"/>
    <w:rsid w:val="00B83F67"/>
    <w:rsid w:val="00B852B5"/>
    <w:rsid w:val="00B8786F"/>
    <w:rsid w:val="00B94A81"/>
    <w:rsid w:val="00B94D41"/>
    <w:rsid w:val="00BA04B0"/>
    <w:rsid w:val="00BA14CF"/>
    <w:rsid w:val="00BA4D84"/>
    <w:rsid w:val="00BA6C6E"/>
    <w:rsid w:val="00BA7BE1"/>
    <w:rsid w:val="00BB101E"/>
    <w:rsid w:val="00BB143F"/>
    <w:rsid w:val="00BB1B15"/>
    <w:rsid w:val="00BB216B"/>
    <w:rsid w:val="00BB39DC"/>
    <w:rsid w:val="00BC1B0C"/>
    <w:rsid w:val="00BC26DB"/>
    <w:rsid w:val="00BC2853"/>
    <w:rsid w:val="00BC3BF7"/>
    <w:rsid w:val="00BC3CB4"/>
    <w:rsid w:val="00BC4D5F"/>
    <w:rsid w:val="00BC529C"/>
    <w:rsid w:val="00BC53BB"/>
    <w:rsid w:val="00BC7E0A"/>
    <w:rsid w:val="00BD0D7D"/>
    <w:rsid w:val="00BD4253"/>
    <w:rsid w:val="00BD721C"/>
    <w:rsid w:val="00BE0F38"/>
    <w:rsid w:val="00BE2D4E"/>
    <w:rsid w:val="00BF0988"/>
    <w:rsid w:val="00BF2E8F"/>
    <w:rsid w:val="00BF4838"/>
    <w:rsid w:val="00BF5CF9"/>
    <w:rsid w:val="00C00313"/>
    <w:rsid w:val="00C03F2E"/>
    <w:rsid w:val="00C073A1"/>
    <w:rsid w:val="00C0753D"/>
    <w:rsid w:val="00C07986"/>
    <w:rsid w:val="00C108BD"/>
    <w:rsid w:val="00C112D3"/>
    <w:rsid w:val="00C121E6"/>
    <w:rsid w:val="00C12F23"/>
    <w:rsid w:val="00C140D9"/>
    <w:rsid w:val="00C14ADD"/>
    <w:rsid w:val="00C1638A"/>
    <w:rsid w:val="00C20688"/>
    <w:rsid w:val="00C20CE9"/>
    <w:rsid w:val="00C21562"/>
    <w:rsid w:val="00C23785"/>
    <w:rsid w:val="00C2446F"/>
    <w:rsid w:val="00C24649"/>
    <w:rsid w:val="00C254D3"/>
    <w:rsid w:val="00C3081C"/>
    <w:rsid w:val="00C309BD"/>
    <w:rsid w:val="00C376EB"/>
    <w:rsid w:val="00C377A0"/>
    <w:rsid w:val="00C4010B"/>
    <w:rsid w:val="00C444E6"/>
    <w:rsid w:val="00C46593"/>
    <w:rsid w:val="00C46FE4"/>
    <w:rsid w:val="00C47700"/>
    <w:rsid w:val="00C505CF"/>
    <w:rsid w:val="00C56AE3"/>
    <w:rsid w:val="00C57690"/>
    <w:rsid w:val="00C61BBD"/>
    <w:rsid w:val="00C62578"/>
    <w:rsid w:val="00C62FE8"/>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6642"/>
    <w:rsid w:val="00CA08D3"/>
    <w:rsid w:val="00CA24BC"/>
    <w:rsid w:val="00CA51A0"/>
    <w:rsid w:val="00CA565C"/>
    <w:rsid w:val="00CB0C64"/>
    <w:rsid w:val="00CB3153"/>
    <w:rsid w:val="00CB484F"/>
    <w:rsid w:val="00CB62B5"/>
    <w:rsid w:val="00CB7FE6"/>
    <w:rsid w:val="00CC0424"/>
    <w:rsid w:val="00CC17CE"/>
    <w:rsid w:val="00CC20F7"/>
    <w:rsid w:val="00CC4CE2"/>
    <w:rsid w:val="00CD0903"/>
    <w:rsid w:val="00CD1F8E"/>
    <w:rsid w:val="00CD348F"/>
    <w:rsid w:val="00CD452C"/>
    <w:rsid w:val="00CD673D"/>
    <w:rsid w:val="00CD6D79"/>
    <w:rsid w:val="00CD77BC"/>
    <w:rsid w:val="00CD7F55"/>
    <w:rsid w:val="00CE059F"/>
    <w:rsid w:val="00CE67C0"/>
    <w:rsid w:val="00CE6E42"/>
    <w:rsid w:val="00CF3C3C"/>
    <w:rsid w:val="00CF5AF1"/>
    <w:rsid w:val="00CF69A0"/>
    <w:rsid w:val="00D02BBB"/>
    <w:rsid w:val="00D042D8"/>
    <w:rsid w:val="00D064C0"/>
    <w:rsid w:val="00D077A3"/>
    <w:rsid w:val="00D101A3"/>
    <w:rsid w:val="00D10CA6"/>
    <w:rsid w:val="00D11E07"/>
    <w:rsid w:val="00D12C80"/>
    <w:rsid w:val="00D1360C"/>
    <w:rsid w:val="00D13670"/>
    <w:rsid w:val="00D157B9"/>
    <w:rsid w:val="00D15D9B"/>
    <w:rsid w:val="00D172E8"/>
    <w:rsid w:val="00D17449"/>
    <w:rsid w:val="00D17F9B"/>
    <w:rsid w:val="00D2232A"/>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4E"/>
    <w:rsid w:val="00DA4EE0"/>
    <w:rsid w:val="00DA5EEB"/>
    <w:rsid w:val="00DB2286"/>
    <w:rsid w:val="00DB4692"/>
    <w:rsid w:val="00DB65EA"/>
    <w:rsid w:val="00DB694D"/>
    <w:rsid w:val="00DB6E26"/>
    <w:rsid w:val="00DC0806"/>
    <w:rsid w:val="00DC1C25"/>
    <w:rsid w:val="00DC28AB"/>
    <w:rsid w:val="00DC332B"/>
    <w:rsid w:val="00DC57AB"/>
    <w:rsid w:val="00DD00DA"/>
    <w:rsid w:val="00DD27B1"/>
    <w:rsid w:val="00DD5CFF"/>
    <w:rsid w:val="00DD60A8"/>
    <w:rsid w:val="00DD6CFB"/>
    <w:rsid w:val="00DE0340"/>
    <w:rsid w:val="00DE0751"/>
    <w:rsid w:val="00DE2048"/>
    <w:rsid w:val="00DE35E2"/>
    <w:rsid w:val="00DE6ABE"/>
    <w:rsid w:val="00DE6D70"/>
    <w:rsid w:val="00DE7ED9"/>
    <w:rsid w:val="00DF2625"/>
    <w:rsid w:val="00DF2F21"/>
    <w:rsid w:val="00DF401F"/>
    <w:rsid w:val="00DF5A32"/>
    <w:rsid w:val="00DF711A"/>
    <w:rsid w:val="00E018D8"/>
    <w:rsid w:val="00E035D7"/>
    <w:rsid w:val="00E05AE3"/>
    <w:rsid w:val="00E118FA"/>
    <w:rsid w:val="00E13F1D"/>
    <w:rsid w:val="00E15099"/>
    <w:rsid w:val="00E17D8E"/>
    <w:rsid w:val="00E23A6B"/>
    <w:rsid w:val="00E2573B"/>
    <w:rsid w:val="00E2791A"/>
    <w:rsid w:val="00E27F99"/>
    <w:rsid w:val="00E31337"/>
    <w:rsid w:val="00E3150C"/>
    <w:rsid w:val="00E336AD"/>
    <w:rsid w:val="00E33762"/>
    <w:rsid w:val="00E433CF"/>
    <w:rsid w:val="00E45FE2"/>
    <w:rsid w:val="00E54A79"/>
    <w:rsid w:val="00E718EC"/>
    <w:rsid w:val="00E738EA"/>
    <w:rsid w:val="00E73C6A"/>
    <w:rsid w:val="00E77885"/>
    <w:rsid w:val="00E81B72"/>
    <w:rsid w:val="00E829AF"/>
    <w:rsid w:val="00E84510"/>
    <w:rsid w:val="00E85C39"/>
    <w:rsid w:val="00E90017"/>
    <w:rsid w:val="00E9705E"/>
    <w:rsid w:val="00EA013E"/>
    <w:rsid w:val="00EA1250"/>
    <w:rsid w:val="00EA14A7"/>
    <w:rsid w:val="00EA235C"/>
    <w:rsid w:val="00EA2F27"/>
    <w:rsid w:val="00EA3380"/>
    <w:rsid w:val="00EA4404"/>
    <w:rsid w:val="00EA51B7"/>
    <w:rsid w:val="00EA5836"/>
    <w:rsid w:val="00EA78F8"/>
    <w:rsid w:val="00EB0BF8"/>
    <w:rsid w:val="00EB4694"/>
    <w:rsid w:val="00EB513F"/>
    <w:rsid w:val="00EB53FB"/>
    <w:rsid w:val="00EB6772"/>
    <w:rsid w:val="00EB7E8C"/>
    <w:rsid w:val="00EC08FC"/>
    <w:rsid w:val="00EC12AA"/>
    <w:rsid w:val="00EC1E73"/>
    <w:rsid w:val="00EC3070"/>
    <w:rsid w:val="00EC5080"/>
    <w:rsid w:val="00EC578E"/>
    <w:rsid w:val="00EC5C82"/>
    <w:rsid w:val="00EC6522"/>
    <w:rsid w:val="00EC7A6F"/>
    <w:rsid w:val="00ED12FD"/>
    <w:rsid w:val="00ED2968"/>
    <w:rsid w:val="00ED2BAE"/>
    <w:rsid w:val="00ED37F3"/>
    <w:rsid w:val="00ED39DE"/>
    <w:rsid w:val="00ED500D"/>
    <w:rsid w:val="00ED580F"/>
    <w:rsid w:val="00EE0386"/>
    <w:rsid w:val="00EE3ABE"/>
    <w:rsid w:val="00EE6139"/>
    <w:rsid w:val="00EE67EC"/>
    <w:rsid w:val="00EE75C6"/>
    <w:rsid w:val="00EF1D92"/>
    <w:rsid w:val="00EF55AD"/>
    <w:rsid w:val="00EF75E2"/>
    <w:rsid w:val="00EF77CC"/>
    <w:rsid w:val="00EF7B26"/>
    <w:rsid w:val="00F02A73"/>
    <w:rsid w:val="00F06980"/>
    <w:rsid w:val="00F07081"/>
    <w:rsid w:val="00F0718D"/>
    <w:rsid w:val="00F071F8"/>
    <w:rsid w:val="00F11021"/>
    <w:rsid w:val="00F11F68"/>
    <w:rsid w:val="00F12B30"/>
    <w:rsid w:val="00F1309D"/>
    <w:rsid w:val="00F15B44"/>
    <w:rsid w:val="00F15FDF"/>
    <w:rsid w:val="00F1731D"/>
    <w:rsid w:val="00F26316"/>
    <w:rsid w:val="00F31778"/>
    <w:rsid w:val="00F33512"/>
    <w:rsid w:val="00F338B4"/>
    <w:rsid w:val="00F35457"/>
    <w:rsid w:val="00F376A5"/>
    <w:rsid w:val="00F3798D"/>
    <w:rsid w:val="00F37A92"/>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A288A"/>
    <w:rsid w:val="00FA3E7F"/>
    <w:rsid w:val="00FA54DF"/>
    <w:rsid w:val="00FA5D68"/>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17B6"/>
    <w:rsid w:val="00FC27AE"/>
    <w:rsid w:val="00FC36B7"/>
    <w:rsid w:val="00FC4ADF"/>
    <w:rsid w:val="00FC4BD0"/>
    <w:rsid w:val="00FC627C"/>
    <w:rsid w:val="00FD041F"/>
    <w:rsid w:val="00FD1335"/>
    <w:rsid w:val="00FD15C0"/>
    <w:rsid w:val="00FD5DD9"/>
    <w:rsid w:val="00FD5EDE"/>
    <w:rsid w:val="00FD646E"/>
    <w:rsid w:val="00FE1312"/>
    <w:rsid w:val="00FE3CD9"/>
    <w:rsid w:val="00FE4C88"/>
    <w:rsid w:val="00FE569A"/>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package" Target="embeddings/Microsoft_Visio_Drawing2.vsdx"/><Relationship Id="rId39" Type="http://schemas.openxmlformats.org/officeDocument/2006/relationships/image" Target="media/image21.png"/><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image" Target="media/image23.jpg"/><Relationship Id="rId47" Type="http://schemas.openxmlformats.org/officeDocument/2006/relationships/image" Target="media/image27.gif"/><Relationship Id="rId50" Type="http://schemas.openxmlformats.org/officeDocument/2006/relationships/image" Target="media/image29.jpg"/><Relationship Id="rId55" Type="http://schemas.openxmlformats.org/officeDocument/2006/relationships/hyperlink" Target="http://www.commons.wikipedia.or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5.png"/><Relationship Id="rId53" Type="http://schemas.openxmlformats.org/officeDocument/2006/relationships/hyperlink" Target="http://www.simulado.estacio.br" TargetMode="External"/><Relationship Id="rId58"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7.png"/><Relationship Id="rId43" Type="http://schemas.openxmlformats.org/officeDocument/2006/relationships/hyperlink" Target="http://www.redspark.io" TargetMode="External"/><Relationship Id="rId48" Type="http://schemas.openxmlformats.org/officeDocument/2006/relationships/image" Target="media/image28.png"/><Relationship Id="rId56"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hyperlink" Target="http://www.linhadecodigo.com.br"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footer" Target="footer4.xml"/><Relationship Id="rId20" Type="http://schemas.openxmlformats.org/officeDocument/2006/relationships/image" Target="media/image6.png"/><Relationship Id="rId41" Type="http://schemas.openxmlformats.org/officeDocument/2006/relationships/hyperlink" Target="http://www.devmedia.com.br" TargetMode="External"/><Relationship Id="rId54"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image" Target="media/image18.png"/><Relationship Id="rId49" Type="http://schemas.openxmlformats.org/officeDocument/2006/relationships/hyperlink" Target="http://www.treinaweb.com.br" TargetMode="External"/><Relationship Id="rId57" Type="http://schemas.openxmlformats.org/officeDocument/2006/relationships/image" Target="media/image33.pn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png"/><Relationship Id="rId44" Type="http://schemas.openxmlformats.org/officeDocument/2006/relationships/image" Target="media/image24.png"/><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1</TotalTime>
  <Pages>73</Pages>
  <Words>14000</Words>
  <Characters>75606</Characters>
  <Application>Microsoft Office Word</Application>
  <DocSecurity>0</DocSecurity>
  <Lines>630</Lines>
  <Paragraphs>178</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89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900</cp:revision>
  <dcterms:created xsi:type="dcterms:W3CDTF">2020-09-01T12:30:00Z</dcterms:created>
  <dcterms:modified xsi:type="dcterms:W3CDTF">2020-10-11T23:11:00Z</dcterms:modified>
</cp:coreProperties>
</file>